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宋体" w:hAnsi="宋体"/>
          <w:b/>
          <w:sz w:val="30"/>
        </w:rPr>
      </w:pPr>
      <w:bookmarkStart w:id="1" w:name="_GoBack"/>
      <w:bookmarkEnd w:id="1"/>
      <w:r>
        <w:t>试卷已经上传到QQ群文件，请尽快下载</w:t>
      </w:r>
      <w:r>
        <w:rPr>
          <w:rFonts w:hint="eastAsia" w:ascii="宋体" w:hAnsi="宋体"/>
          <w:bCs/>
          <w:sz w:val="36"/>
        </w:rPr>
        <w:t>苏州大学</w:t>
      </w:r>
      <w:r>
        <w:rPr>
          <w:rFonts w:hint="eastAsia" w:ascii="宋体" w:hAnsi="宋体"/>
          <w:bCs/>
          <w:sz w:val="36"/>
          <w:u w:val="single"/>
        </w:rPr>
        <w:t xml:space="preserve"> 电路分析 </w:t>
      </w:r>
      <w:r>
        <w:rPr>
          <w:rFonts w:hint="eastAsia" w:ascii="宋体" w:hAnsi="宋体"/>
          <w:bCs/>
          <w:sz w:val="36"/>
        </w:rPr>
        <w:t>期末考试试卷</w:t>
      </w:r>
      <w:r>
        <w:rPr>
          <w:rFonts w:hint="eastAsia" w:ascii="宋体" w:hAnsi="宋体"/>
          <w:b/>
          <w:sz w:val="30"/>
        </w:rPr>
        <w:t>（</w:t>
      </w:r>
      <w:r>
        <w:rPr>
          <w:rFonts w:ascii="宋体" w:hAnsi="宋体"/>
          <w:b/>
          <w:sz w:val="30"/>
        </w:rPr>
        <w:t>A）卷 共 6 页</w:t>
      </w:r>
    </w:p>
    <w:p>
      <w:pPr>
        <w:rPr>
          <w:rFonts w:ascii="宋体" w:hAnsi="宋体"/>
          <w:sz w:val="28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  <w:b/>
          <w:sz w:val="28"/>
        </w:rPr>
        <w:t>考试形式</w:t>
      </w:r>
      <w:r>
        <w:rPr>
          <w:rFonts w:hint="eastAsia" w:ascii="宋体" w:hAnsi="宋体"/>
          <w:b/>
          <w:sz w:val="28"/>
          <w:u w:val="single"/>
        </w:rPr>
        <w:t xml:space="preserve">  开  </w:t>
      </w:r>
      <w:r>
        <w:rPr>
          <w:rFonts w:hint="eastAsia" w:ascii="宋体" w:hAnsi="宋体"/>
          <w:b/>
          <w:sz w:val="28"/>
        </w:rPr>
        <w:t>卷</w:t>
      </w:r>
      <w:r>
        <w:rPr>
          <w:rFonts w:hint="eastAsia" w:ascii="宋体" w:hAnsi="宋体"/>
          <w:b/>
          <w:sz w:val="28"/>
        </w:rPr>
        <w:tab/>
      </w:r>
      <w:r>
        <w:rPr>
          <w:rFonts w:hint="eastAsia" w:ascii="宋体" w:hAnsi="宋体"/>
          <w:b/>
          <w:sz w:val="28"/>
        </w:rPr>
        <w:t xml:space="preserve"> 2020 年 6</w:t>
      </w:r>
      <w:r>
        <w:rPr>
          <w:rFonts w:ascii="宋体" w:hAnsi="宋体"/>
          <w:b/>
          <w:sz w:val="28"/>
        </w:rPr>
        <w:t xml:space="preserve"> </w:t>
      </w:r>
      <w:r>
        <w:rPr>
          <w:rFonts w:hint="eastAsia" w:ascii="宋体" w:hAnsi="宋体"/>
          <w:b/>
          <w:sz w:val="28"/>
        </w:rPr>
        <w:t>月</w:t>
      </w:r>
    </w:p>
    <w:p>
      <w:pPr>
        <w:ind w:firstLine="420"/>
        <w:rPr>
          <w:rFonts w:ascii="宋体" w:hAnsi="宋体"/>
          <w:sz w:val="28"/>
          <w:u w:val="single"/>
        </w:rPr>
      </w:pPr>
      <w:r>
        <w:rPr>
          <w:rFonts w:hint="eastAsia" w:ascii="宋体" w:hAnsi="宋体"/>
          <w:sz w:val="28"/>
        </w:rPr>
        <w:t>院系</w:t>
      </w:r>
      <w:r>
        <w:rPr>
          <w:rFonts w:ascii="宋体" w:hAnsi="宋体"/>
          <w:sz w:val="28"/>
          <w:u w:val="single"/>
        </w:rPr>
        <w:t xml:space="preserve"> </w:t>
      </w:r>
      <w:r>
        <w:rPr>
          <w:rFonts w:hint="eastAsia" w:ascii="宋体" w:hAnsi="宋体"/>
          <w:sz w:val="28"/>
          <w:u w:val="single"/>
        </w:rPr>
        <w:t>电子信息学院</w:t>
      </w:r>
      <w:r>
        <w:rPr>
          <w:rFonts w:ascii="宋体" w:hAnsi="宋体"/>
          <w:sz w:val="28"/>
          <w:u w:val="single"/>
        </w:rPr>
        <w:t xml:space="preserve">  </w:t>
      </w:r>
      <w:r>
        <w:rPr>
          <w:rFonts w:hint="eastAsia" w:ascii="宋体" w:hAnsi="宋体"/>
          <w:sz w:val="28"/>
        </w:rPr>
        <w:t>年级</w:t>
      </w:r>
      <w:r>
        <w:rPr>
          <w:rFonts w:ascii="宋体" w:hAnsi="宋体"/>
          <w:sz w:val="28"/>
          <w:u w:val="single"/>
        </w:rPr>
        <w:t xml:space="preserve">            </w:t>
      </w:r>
      <w:r>
        <w:rPr>
          <w:rFonts w:hint="eastAsia" w:ascii="宋体" w:hAnsi="宋体"/>
          <w:sz w:val="28"/>
        </w:rPr>
        <w:t>专业</w:t>
      </w:r>
      <w:r>
        <w:rPr>
          <w:rFonts w:ascii="宋体" w:hAnsi="宋体"/>
          <w:sz w:val="28"/>
          <w:u w:val="single"/>
        </w:rPr>
        <w:t xml:space="preserve">      </w:t>
      </w:r>
      <w:r>
        <w:rPr>
          <w:rFonts w:hint="eastAsia" w:ascii="宋体" w:hAnsi="宋体"/>
          <w:sz w:val="28"/>
          <w:u w:val="single"/>
        </w:rPr>
        <w:t xml:space="preserve">   </w:t>
      </w:r>
      <w:r>
        <w:rPr>
          <w:rFonts w:ascii="宋体" w:hAnsi="宋体"/>
          <w:sz w:val="28"/>
          <w:u w:val="single"/>
        </w:rPr>
        <w:t xml:space="preserve">     </w:t>
      </w:r>
    </w:p>
    <w:p>
      <w:pPr>
        <w:ind w:firstLine="420"/>
        <w:rPr>
          <w:rFonts w:ascii="宋体" w:hAnsi="宋体"/>
          <w:sz w:val="28"/>
          <w:u w:val="single"/>
        </w:rPr>
      </w:pPr>
      <w:r>
        <w:rPr>
          <w:rFonts w:hint="eastAsia" w:ascii="宋体" w:hAnsi="宋体"/>
          <w:sz w:val="28"/>
        </w:rPr>
        <w:t>学号</w:t>
      </w:r>
      <w:r>
        <w:rPr>
          <w:rFonts w:ascii="宋体" w:hAnsi="宋体"/>
          <w:sz w:val="28"/>
          <w:u w:val="single"/>
        </w:rPr>
        <w:t xml:space="preserve">           </w:t>
      </w:r>
      <w:r>
        <w:rPr>
          <w:rFonts w:hint="eastAsia" w:ascii="宋体" w:hAnsi="宋体"/>
          <w:sz w:val="28"/>
          <w:u w:val="single"/>
        </w:rPr>
        <w:t xml:space="preserve">   </w:t>
      </w:r>
      <w:r>
        <w:rPr>
          <w:rFonts w:ascii="宋体" w:hAnsi="宋体"/>
          <w:sz w:val="28"/>
          <w:u w:val="single"/>
        </w:rPr>
        <w:t xml:space="preserve"> </w:t>
      </w:r>
      <w:r>
        <w:rPr>
          <w:rFonts w:hint="eastAsia" w:ascii="宋体" w:hAnsi="宋体"/>
          <w:sz w:val="28"/>
        </w:rPr>
        <w:t>姓名</w:t>
      </w:r>
      <w:r>
        <w:rPr>
          <w:rFonts w:ascii="宋体" w:hAnsi="宋体"/>
          <w:sz w:val="28"/>
          <w:u w:val="single"/>
        </w:rPr>
        <w:t xml:space="preserve">            </w:t>
      </w:r>
      <w:r>
        <w:rPr>
          <w:rFonts w:hint="eastAsia" w:ascii="宋体" w:hAnsi="宋体"/>
          <w:sz w:val="28"/>
        </w:rPr>
        <w:t>成绩</w:t>
      </w:r>
      <w:r>
        <w:rPr>
          <w:rFonts w:ascii="宋体" w:hAnsi="宋体"/>
          <w:sz w:val="28"/>
          <w:u w:val="single"/>
        </w:rPr>
        <w:t xml:space="preserve">      </w:t>
      </w:r>
      <w:r>
        <w:rPr>
          <w:rFonts w:hint="eastAsia" w:ascii="宋体" w:hAnsi="宋体"/>
          <w:sz w:val="28"/>
          <w:u w:val="single"/>
        </w:rPr>
        <w:t xml:space="preserve">   </w:t>
      </w:r>
      <w:r>
        <w:rPr>
          <w:rFonts w:ascii="宋体" w:hAnsi="宋体"/>
          <w:sz w:val="28"/>
          <w:u w:val="single"/>
        </w:rPr>
        <w:t xml:space="preserve">     </w:t>
      </w:r>
    </w:p>
    <w:p>
      <w:pPr>
        <w:ind w:firstLine="420"/>
        <w:rPr>
          <w:rFonts w:ascii="宋体" w:hAnsi="宋体"/>
          <w:sz w:val="28"/>
          <w:u w:val="single"/>
        </w:rPr>
      </w:pPr>
    </w:p>
    <w:tbl>
      <w:tblPr>
        <w:tblStyle w:val="7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"/>
        <w:gridCol w:w="852"/>
        <w:gridCol w:w="1344"/>
        <w:gridCol w:w="1430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5" w:hRule="atLeast"/>
          <w:jc w:val="center"/>
        </w:trPr>
        <w:tc>
          <w:tcPr>
            <w:tcW w:w="852" w:type="dxa"/>
            <w:vMerge w:val="restart"/>
            <w:vAlign w:val="center"/>
          </w:tcPr>
          <w:p>
            <w:r>
              <w:rPr>
                <w:rFonts w:hint="eastAsia"/>
              </w:rPr>
              <w:t>总  分</w:t>
            </w:r>
          </w:p>
        </w:tc>
        <w:tc>
          <w:tcPr>
            <w:tcW w:w="85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题 号</w:t>
            </w:r>
          </w:p>
        </w:tc>
        <w:tc>
          <w:tcPr>
            <w:tcW w:w="134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一</w:t>
            </w:r>
          </w:p>
        </w:tc>
        <w:tc>
          <w:tcPr>
            <w:tcW w:w="143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5" w:hRule="atLeast"/>
          <w:jc w:val="center"/>
        </w:trPr>
        <w:tc>
          <w:tcPr>
            <w:tcW w:w="852" w:type="dxa"/>
            <w:vMerge w:val="continue"/>
            <w:vAlign w:val="center"/>
          </w:tcPr>
          <w:p/>
        </w:tc>
        <w:tc>
          <w:tcPr>
            <w:tcW w:w="85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题 分</w:t>
            </w:r>
          </w:p>
        </w:tc>
        <w:tc>
          <w:tcPr>
            <w:tcW w:w="1344" w:type="dxa"/>
            <w:vAlign w:val="center"/>
          </w:tcPr>
          <w:p>
            <w:pPr>
              <w:jc w:val="center"/>
            </w:pPr>
            <w:r>
              <w:t>66</w:t>
            </w:r>
          </w:p>
        </w:tc>
        <w:tc>
          <w:tcPr>
            <w:tcW w:w="1430" w:type="dxa"/>
            <w:vAlign w:val="center"/>
          </w:tcPr>
          <w:p>
            <w:pPr>
              <w:jc w:val="center"/>
            </w:pPr>
            <w:r>
              <w:t>34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5" w:hRule="atLeast"/>
          <w:jc w:val="center"/>
        </w:trPr>
        <w:tc>
          <w:tcPr>
            <w:tcW w:w="852" w:type="dxa"/>
            <w:vAlign w:val="center"/>
          </w:tcPr>
          <w:p>
            <w:pPr>
              <w:ind w:left="-113" w:right="-113"/>
              <w:jc w:val="center"/>
            </w:pPr>
            <w:r>
              <w:rPr>
                <w:rFonts w:hint="eastAsia"/>
              </w:rPr>
              <w:t>合分人</w:t>
            </w:r>
          </w:p>
        </w:tc>
        <w:tc>
          <w:tcPr>
            <w:tcW w:w="85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得 分</w:t>
            </w:r>
          </w:p>
        </w:tc>
        <w:tc>
          <w:tcPr>
            <w:tcW w:w="1344" w:type="dxa"/>
            <w:vAlign w:val="center"/>
          </w:tcPr>
          <w:p>
            <w:pPr>
              <w:jc w:val="center"/>
            </w:pPr>
          </w:p>
        </w:tc>
        <w:tc>
          <w:tcPr>
            <w:tcW w:w="1430" w:type="dxa"/>
            <w:vAlign w:val="center"/>
          </w:tcPr>
          <w:p>
            <w:pPr>
              <w:jc w:val="center"/>
            </w:pPr>
          </w:p>
        </w:tc>
      </w:tr>
    </w:tbl>
    <w:p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17220</wp:posOffset>
                </wp:positionH>
                <wp:positionV relativeFrom="paragraph">
                  <wp:posOffset>158115</wp:posOffset>
                </wp:positionV>
                <wp:extent cx="3568700" cy="723900"/>
                <wp:effectExtent l="0" t="0" r="0" b="0"/>
                <wp:wrapNone/>
                <wp:docPr id="58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870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eastAsia="黑体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课程教学目标1（共</w:t>
                            </w:r>
                            <w:r>
                              <w:rPr>
                                <w:rFonts w:eastAsia="黑体"/>
                                <w:b/>
                                <w:bCs/>
                              </w:rPr>
                              <w:t xml:space="preserve"> 66 </w:t>
                            </w: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分）</w:t>
                            </w:r>
                          </w:p>
                          <w:p>
                            <w:pPr>
                              <w:ind w:left="450"/>
                              <w:rPr>
                                <w:rFonts w:eastAsia="黑体"/>
                                <w:b/>
                                <w:b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" o:spid="_x0000_s1026" o:spt="1" style="position:absolute;left:0pt;margin-left:48.6pt;margin-top:12.45pt;height:57pt;width:281pt;z-index:251660288;mso-width-relative:page;mso-height-relative:page;" fillcolor="#FFFFFF" filled="t" stroked="f" coordsize="21600,21600" o:gfxdata="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sLj6K1wAAAAkBAAAP&#10;AAAAAAAAAAEAIAAAACIAAABkcnMvZG93bnJldi54bWxQSwECFAAUAAAACACHTuJA5pwIohkCAABD&#10;BAAADgAAAAAAAAABACAAAAAmAQAAZHJzL2Uyb0RvYy54bWxQSwUGAAAAAAYABgBZAQAAsQ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2"/>
                        </w:numPr>
                        <w:rPr>
                          <w:rFonts w:eastAsia="黑体"/>
                          <w:b/>
                          <w:bCs/>
                        </w:rPr>
                      </w:pPr>
                      <w:r>
                        <w:rPr>
                          <w:rFonts w:hint="eastAsia" w:eastAsia="黑体"/>
                          <w:b/>
                          <w:bCs/>
                        </w:rPr>
                        <w:t>课程教学目标1（共</w:t>
                      </w:r>
                      <w:r>
                        <w:rPr>
                          <w:rFonts w:eastAsia="黑体"/>
                          <w:b/>
                          <w:bCs/>
                        </w:rPr>
                        <w:t xml:space="preserve"> 66 </w:t>
                      </w:r>
                      <w:r>
                        <w:rPr>
                          <w:rFonts w:hint="eastAsia" w:eastAsia="黑体"/>
                          <w:b/>
                          <w:bCs/>
                        </w:rPr>
                        <w:t>分）</w:t>
                      </w:r>
                    </w:p>
                    <w:p>
                      <w:pPr>
                        <w:ind w:left="450"/>
                        <w:rPr>
                          <w:rFonts w:eastAsia="黑体"/>
                          <w:b/>
                          <w:bCs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tbl>
      <w:tblPr>
        <w:tblStyle w:val="7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8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668" w:type="dxa"/>
            <w:vAlign w:val="center"/>
          </w:tcPr>
          <w:p>
            <w:pPr>
              <w:jc w:val="center"/>
            </w:pPr>
            <w: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8890</wp:posOffset>
                      </wp:positionV>
                      <wp:extent cx="3568700" cy="723900"/>
                      <wp:effectExtent l="0" t="0" r="0" b="0"/>
                      <wp:wrapNone/>
                      <wp:docPr id="57" name="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68700" cy="723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rPr>
                                      <w:rFonts w:eastAsia="黑体"/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 w:eastAsia="黑体"/>
                                      <w:b/>
                                      <w:bCs/>
                                    </w:rPr>
                                    <w:t>单项选择题（每小题1分，共20分）</w:t>
                                  </w:r>
                                </w:p>
                                <w:p>
                                  <w:pPr>
                                    <w:ind w:firstLine="420"/>
                                    <w:rPr>
                                      <w:rFonts w:eastAsia="黑体"/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 w:eastAsia="黑体"/>
                                      <w:b/>
                                      <w:bCs/>
                                    </w:rPr>
                                    <w:t>在下列每小题的四个备选答案中选出一个正确的答</w:t>
                                  </w:r>
                                </w:p>
                                <w:p>
                                  <w:pPr>
                                    <w:ind w:firstLine="420"/>
                                    <w:rPr>
                                      <w:rFonts w:eastAsia="黑体"/>
                                    </w:rPr>
                                  </w:pPr>
                                  <w:r>
                                    <w:rPr>
                                      <w:rFonts w:hint="eastAsia" w:eastAsia="黑体"/>
                                      <w:b/>
                                      <w:bCs/>
                                    </w:rPr>
                                    <w:t>案，并将其字母标号填入题干的括号内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Rectangle 2" o:spid="_x0000_s1026" o:spt="1" style="position:absolute;left:0pt;margin-left:45pt;margin-top:0.7pt;height:57pt;width:281pt;z-index:251659264;mso-width-relative:page;mso-height-relative:page;" fillcolor="#FFFFFF" filled="t" stroked="f" coordsize="21600,21600" o:gfxdata="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NB4diNUAAAAIAQAADwAA&#10;AAAAAAABACAAAAAiAAAAZHJzL2Rvd25yZXYueG1sUEsBAhQAFAAAAAgAh07iQPO9zGUZAgAAQwQA&#10;AA4AAAAAAAAAAQAgAAAAJAEAAGRycy9lMm9Eb2MueG1sUEsFBgAAAAAGAAYAWQEAAK8FAAAAAA==&#10;">
                      <v:fill on="t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numPr>
                                <w:ilvl w:val="0"/>
                                <w:numId w:val="3"/>
                              </w:numPr>
                              <w:rPr>
                                <w:rFonts w:eastAsia="黑体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单项选择题（每小题1分，共20分）</w:t>
                            </w:r>
                          </w:p>
                          <w:p>
                            <w:pPr>
                              <w:ind w:firstLine="420"/>
                              <w:rPr>
                                <w:rFonts w:eastAsia="黑体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在下列每小题的四个备选答案中选出一个正确的答</w:t>
                            </w:r>
                          </w:p>
                          <w:p>
                            <w:pPr>
                              <w:ind w:firstLine="420"/>
                              <w:rPr>
                                <w:rFonts w:eastAsia="黑体"/>
                              </w:rPr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案，并将其字母标号填入题干的括号内。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hint="eastAsia"/>
              </w:rPr>
              <w:t>得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6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</w:t>
            </w:r>
          </w:p>
        </w:tc>
      </w:tr>
    </w:tbl>
    <w:p>
      <w:pPr>
        <w:pStyle w:val="2"/>
        <w:numPr>
          <w:ilvl w:val="0"/>
          <w:numId w:val="0"/>
        </w:numPr>
        <w:ind w:left="870" w:right="480"/>
        <w:rPr>
          <w:sz w:val="21"/>
        </w:rPr>
      </w:pPr>
    </w:p>
    <w:p>
      <w:pPr>
        <w:pStyle w:val="2"/>
        <w:numPr>
          <w:ilvl w:val="0"/>
          <w:numId w:val="0"/>
        </w:numPr>
        <w:ind w:left="870" w:right="480"/>
        <w:rPr>
          <w:sz w:val="21"/>
        </w:rPr>
      </w:pPr>
    </w:p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pStyle w:val="2"/>
        <w:numPr>
          <w:ilvl w:val="0"/>
          <w:numId w:val="0"/>
        </w:numPr>
        <w:ind w:left="360" w:right="480"/>
        <w:rPr>
          <w:sz w:val="21"/>
          <w:szCs w:val="21"/>
          <w:vertAlign w:val="subscript"/>
        </w:rPr>
      </w:pPr>
    </w:p>
    <w:p>
      <w:pPr>
        <w:pStyle w:val="2"/>
        <w:numPr>
          <w:ilvl w:val="0"/>
          <w:numId w:val="4"/>
        </w:numPr>
        <w:ind w:right="480"/>
        <w:rPr>
          <w:rFonts w:ascii="Calibri" w:hAnsi="Calibri"/>
          <w:sz w:val="21"/>
          <w:szCs w:val="21"/>
        </w:rPr>
      </w:pPr>
      <w:r>
        <w:rPr>
          <w:rFonts w:hint="eastAsia"/>
          <w:sz w:val="21"/>
          <w:szCs w:val="21"/>
        </w:rPr>
        <w:t xml:space="preserve">求图示电路中的 </w:t>
      </w:r>
      <w:r>
        <w:rPr>
          <w:rFonts w:hint="eastAsia"/>
          <w:i/>
          <w:sz w:val="21"/>
          <w:szCs w:val="21"/>
        </w:rPr>
        <w:t>R</w:t>
      </w:r>
      <w:r>
        <w:rPr>
          <w:sz w:val="21"/>
          <w:szCs w:val="21"/>
          <w:vertAlign w:val="subscript"/>
        </w:rPr>
        <w:t>ab</w:t>
      </w:r>
      <w:r>
        <w:rPr>
          <w:vertAlign w:val="subscript"/>
        </w:rPr>
        <w:t xml:space="preserve"> </w:t>
      </w:r>
      <w:r>
        <w:rPr>
          <w:rFonts w:hint="eastAsia"/>
        </w:rPr>
        <w:t>。</w:t>
      </w:r>
      <w:r>
        <w:rPr>
          <w:rFonts w:hint="eastAsia" w:ascii="Calibri" w:hAnsi="Calibri"/>
          <w:sz w:val="21"/>
          <w:szCs w:val="21"/>
        </w:rPr>
        <w:t>（8分）</w:t>
      </w:r>
    </w:p>
    <w:p>
      <w:pPr>
        <w:pStyle w:val="2"/>
        <w:numPr>
          <w:ilvl w:val="0"/>
          <w:numId w:val="0"/>
        </w:numPr>
        <w:ind w:left="360" w:right="480"/>
        <w:jc w:val="right"/>
        <w:rPr>
          <w:sz w:val="21"/>
          <w:szCs w:val="21"/>
        </w:rPr>
      </w:pPr>
      <w:r>
        <w:object>
          <v:shape id="_x0000_i1025" o:spt="75" type="#_x0000_t75" style="height:111pt;width:158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ind w:left="360" w:right="720"/>
        <w:jc w:val="right"/>
        <w:rPr>
          <w:b/>
          <w:sz w:val="21"/>
          <w:szCs w:val="21"/>
        </w:rPr>
      </w:pPr>
    </w:p>
    <w:p>
      <w:pPr>
        <w:pStyle w:val="2"/>
        <w:numPr>
          <w:ilvl w:val="0"/>
          <w:numId w:val="0"/>
        </w:numPr>
        <w:ind w:left="360" w:right="720"/>
        <w:jc w:val="right"/>
        <w:rPr>
          <w:b/>
          <w:sz w:val="21"/>
          <w:szCs w:val="21"/>
        </w:rPr>
      </w:pPr>
    </w:p>
    <w:p>
      <w:pPr>
        <w:pStyle w:val="2"/>
        <w:numPr>
          <w:ilvl w:val="0"/>
          <w:numId w:val="0"/>
        </w:numPr>
        <w:ind w:left="360" w:right="720"/>
        <w:jc w:val="right"/>
        <w:rPr>
          <w:b/>
          <w:sz w:val="21"/>
          <w:szCs w:val="21"/>
        </w:rPr>
      </w:pPr>
    </w:p>
    <w:p>
      <w:pPr>
        <w:pStyle w:val="2"/>
        <w:numPr>
          <w:ilvl w:val="0"/>
          <w:numId w:val="0"/>
        </w:numPr>
        <w:ind w:left="360" w:right="720"/>
        <w:jc w:val="right"/>
        <w:rPr>
          <w:b/>
          <w:sz w:val="21"/>
          <w:szCs w:val="21"/>
        </w:rPr>
      </w:pPr>
    </w:p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pStyle w:val="2"/>
        <w:numPr>
          <w:ilvl w:val="0"/>
          <w:numId w:val="0"/>
        </w:numPr>
        <w:ind w:left="360" w:right="480"/>
        <w:rPr>
          <w:b/>
          <w:sz w:val="21"/>
          <w:szCs w:val="21"/>
        </w:rPr>
      </w:pPr>
    </w:p>
    <w:p>
      <w:pPr>
        <w:pStyle w:val="9"/>
        <w:numPr>
          <w:ilvl w:val="0"/>
          <w:numId w:val="4"/>
        </w:numPr>
        <w:ind w:firstLineChars="0"/>
      </w:pPr>
      <w:r>
        <w:rPr>
          <w:rFonts w:hint="eastAsia"/>
        </w:rPr>
        <w:t>如下图所示电路，求出其输入阻抗。</w:t>
      </w:r>
      <w:r>
        <w:rPr>
          <w:rFonts w:hint="eastAsia" w:ascii="宋体" w:hAnsi="宋体"/>
        </w:rPr>
        <w:t>（8分）</w:t>
      </w:r>
    </w:p>
    <w:p>
      <w: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margin">
                  <wp:posOffset>3800475</wp:posOffset>
                </wp:positionH>
                <wp:positionV relativeFrom="paragraph">
                  <wp:posOffset>198120</wp:posOffset>
                </wp:positionV>
                <wp:extent cx="1331595" cy="615950"/>
                <wp:effectExtent l="4445" t="4445" r="10160" b="14605"/>
                <wp:wrapNone/>
                <wp:docPr id="76" name="组合 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31595" cy="615950"/>
                          <a:chOff x="2460646" y="790121"/>
                          <a:chExt cx="1562471" cy="726440"/>
                        </a:xfrm>
                        <a:effectLst/>
                      </wpg:grpSpPr>
                      <wps:wsp>
                        <wps:cNvPr id="77" name="Line 342"/>
                        <wps:cNvCnPr>
                          <a:cxnSpLocks noChangeShapeType="1"/>
                        </wps:cNvCnPr>
                        <wps:spPr bwMode="auto">
                          <a:xfrm>
                            <a:off x="2476868" y="952046"/>
                            <a:ext cx="2063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8" name="Freeform 343"/>
                        <wps:cNvSpPr/>
                        <wps:spPr bwMode="auto">
                          <a:xfrm>
                            <a:off x="2667368" y="939346"/>
                            <a:ext cx="31750" cy="28575"/>
                          </a:xfrm>
                          <a:custGeom>
                            <a:avLst/>
                            <a:gdLst>
                              <a:gd name="T0" fmla="*/ 50 w 50"/>
                              <a:gd name="T1" fmla="*/ 20 h 45"/>
                              <a:gd name="T2" fmla="*/ 45 w 50"/>
                              <a:gd name="T3" fmla="*/ 10 h 45"/>
                              <a:gd name="T4" fmla="*/ 40 w 50"/>
                              <a:gd name="T5" fmla="*/ 5 h 45"/>
                              <a:gd name="T6" fmla="*/ 35 w 50"/>
                              <a:gd name="T7" fmla="*/ 0 h 45"/>
                              <a:gd name="T8" fmla="*/ 25 w 50"/>
                              <a:gd name="T9" fmla="*/ 0 h 45"/>
                              <a:gd name="T10" fmla="*/ 15 w 50"/>
                              <a:gd name="T11" fmla="*/ 0 h 45"/>
                              <a:gd name="T12" fmla="*/ 10 w 50"/>
                              <a:gd name="T13" fmla="*/ 5 h 45"/>
                              <a:gd name="T14" fmla="*/ 5 w 50"/>
                              <a:gd name="T15" fmla="*/ 10 h 45"/>
                              <a:gd name="T16" fmla="*/ 0 w 50"/>
                              <a:gd name="T17" fmla="*/ 20 h 45"/>
                              <a:gd name="T18" fmla="*/ 5 w 50"/>
                              <a:gd name="T19" fmla="*/ 30 h 45"/>
                              <a:gd name="T20" fmla="*/ 10 w 50"/>
                              <a:gd name="T21" fmla="*/ 40 h 45"/>
                              <a:gd name="T22" fmla="*/ 15 w 50"/>
                              <a:gd name="T23" fmla="*/ 45 h 45"/>
                              <a:gd name="T24" fmla="*/ 25 w 50"/>
                              <a:gd name="T25" fmla="*/ 45 h 45"/>
                              <a:gd name="T26" fmla="*/ 35 w 50"/>
                              <a:gd name="T27" fmla="*/ 45 h 45"/>
                              <a:gd name="T28" fmla="*/ 40 w 50"/>
                              <a:gd name="T29" fmla="*/ 40 h 45"/>
                              <a:gd name="T30" fmla="*/ 45 w 50"/>
                              <a:gd name="T31" fmla="*/ 30 h 45"/>
                              <a:gd name="T32" fmla="*/ 50 w 50"/>
                              <a:gd name="T33" fmla="*/ 20 h 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45">
                                <a:moveTo>
                                  <a:pt x="50" y="20"/>
                                </a:moveTo>
                                <a:lnTo>
                                  <a:pt x="45" y="10"/>
                                </a:lnTo>
                                <a:lnTo>
                                  <a:pt x="40" y="5"/>
                                </a:lnTo>
                                <a:lnTo>
                                  <a:pt x="35" y="0"/>
                                </a:lnTo>
                                <a:lnTo>
                                  <a:pt x="25" y="0"/>
                                </a:lnTo>
                                <a:lnTo>
                                  <a:pt x="15" y="0"/>
                                </a:lnTo>
                                <a:lnTo>
                                  <a:pt x="10" y="5"/>
                                </a:lnTo>
                                <a:lnTo>
                                  <a:pt x="5" y="10"/>
                                </a:lnTo>
                                <a:lnTo>
                                  <a:pt x="0" y="20"/>
                                </a:lnTo>
                                <a:lnTo>
                                  <a:pt x="5" y="30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45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0"/>
                                </a:lnTo>
                                <a:lnTo>
                                  <a:pt x="50" y="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Freeform 344"/>
                        <wps:cNvSpPr/>
                        <wps:spPr bwMode="auto">
                          <a:xfrm>
                            <a:off x="2667368" y="939346"/>
                            <a:ext cx="31750" cy="28575"/>
                          </a:xfrm>
                          <a:custGeom>
                            <a:avLst/>
                            <a:gdLst>
                              <a:gd name="T0" fmla="*/ 50 w 50"/>
                              <a:gd name="T1" fmla="*/ 20 h 45"/>
                              <a:gd name="T2" fmla="*/ 45 w 50"/>
                              <a:gd name="T3" fmla="*/ 10 h 45"/>
                              <a:gd name="T4" fmla="*/ 40 w 50"/>
                              <a:gd name="T5" fmla="*/ 5 h 45"/>
                              <a:gd name="T6" fmla="*/ 35 w 50"/>
                              <a:gd name="T7" fmla="*/ 0 h 45"/>
                              <a:gd name="T8" fmla="*/ 25 w 50"/>
                              <a:gd name="T9" fmla="*/ 0 h 45"/>
                              <a:gd name="T10" fmla="*/ 15 w 50"/>
                              <a:gd name="T11" fmla="*/ 0 h 45"/>
                              <a:gd name="T12" fmla="*/ 10 w 50"/>
                              <a:gd name="T13" fmla="*/ 5 h 45"/>
                              <a:gd name="T14" fmla="*/ 5 w 50"/>
                              <a:gd name="T15" fmla="*/ 10 h 45"/>
                              <a:gd name="T16" fmla="*/ 0 w 50"/>
                              <a:gd name="T17" fmla="*/ 20 h 45"/>
                              <a:gd name="T18" fmla="*/ 5 w 50"/>
                              <a:gd name="T19" fmla="*/ 30 h 45"/>
                              <a:gd name="T20" fmla="*/ 10 w 50"/>
                              <a:gd name="T21" fmla="*/ 40 h 45"/>
                              <a:gd name="T22" fmla="*/ 15 w 50"/>
                              <a:gd name="T23" fmla="*/ 45 h 45"/>
                              <a:gd name="T24" fmla="*/ 25 w 50"/>
                              <a:gd name="T25" fmla="*/ 45 h 45"/>
                              <a:gd name="T26" fmla="*/ 35 w 50"/>
                              <a:gd name="T27" fmla="*/ 45 h 45"/>
                              <a:gd name="T28" fmla="*/ 40 w 50"/>
                              <a:gd name="T29" fmla="*/ 40 h 45"/>
                              <a:gd name="T30" fmla="*/ 45 w 50"/>
                              <a:gd name="T31" fmla="*/ 30 h 45"/>
                              <a:gd name="T32" fmla="*/ 50 w 50"/>
                              <a:gd name="T33" fmla="*/ 20 h 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45">
                                <a:moveTo>
                                  <a:pt x="50" y="20"/>
                                </a:moveTo>
                                <a:lnTo>
                                  <a:pt x="45" y="10"/>
                                </a:lnTo>
                                <a:lnTo>
                                  <a:pt x="40" y="5"/>
                                </a:lnTo>
                                <a:lnTo>
                                  <a:pt x="35" y="0"/>
                                </a:lnTo>
                                <a:lnTo>
                                  <a:pt x="25" y="0"/>
                                </a:lnTo>
                                <a:lnTo>
                                  <a:pt x="15" y="0"/>
                                </a:lnTo>
                                <a:lnTo>
                                  <a:pt x="10" y="5"/>
                                </a:lnTo>
                                <a:lnTo>
                                  <a:pt x="5" y="10"/>
                                </a:lnTo>
                                <a:lnTo>
                                  <a:pt x="0" y="20"/>
                                </a:lnTo>
                                <a:lnTo>
                                  <a:pt x="5" y="30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45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0"/>
                                </a:lnTo>
                                <a:lnTo>
                                  <a:pt x="50" y="2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345"/>
                        <wps:cNvCnPr>
                          <a:cxnSpLocks noChangeShapeType="1"/>
                        </wps:cNvCnPr>
                        <wps:spPr bwMode="auto">
                          <a:xfrm>
                            <a:off x="2683243" y="952046"/>
                            <a:ext cx="0" cy="256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1" name="Line 346"/>
                        <wps:cNvCnPr>
                          <a:cxnSpLocks noChangeShapeType="1"/>
                        </wps:cNvCnPr>
                        <wps:spPr bwMode="auto">
                          <a:xfrm>
                            <a:off x="2622918" y="1208586"/>
                            <a:ext cx="120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2" name="Line 347"/>
                        <wps:cNvCnPr>
                          <a:cxnSpLocks noChangeShapeType="1"/>
                        </wps:cNvCnPr>
                        <wps:spPr bwMode="auto">
                          <a:xfrm>
                            <a:off x="2622918" y="1243511"/>
                            <a:ext cx="120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3" name="Line 348"/>
                        <wps:cNvCnPr>
                          <a:cxnSpLocks noChangeShapeType="1"/>
                        </wps:cNvCnPr>
                        <wps:spPr bwMode="auto">
                          <a:xfrm>
                            <a:off x="2683243" y="1243511"/>
                            <a:ext cx="0" cy="2571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4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2766944" y="1218111"/>
                            <a:ext cx="79375" cy="9525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Freeform 350"/>
                        <wps:cNvSpPr>
                          <a:spLocks noEditPoints="1"/>
                        </wps:cNvSpPr>
                        <wps:spPr bwMode="auto">
                          <a:xfrm>
                            <a:off x="2862478" y="1167312"/>
                            <a:ext cx="34925" cy="117475"/>
                          </a:xfrm>
                          <a:custGeom>
                            <a:avLst/>
                            <a:gdLst>
                              <a:gd name="T0" fmla="*/ 40 w 55"/>
                              <a:gd name="T1" fmla="*/ 0 h 185"/>
                              <a:gd name="T2" fmla="*/ 45 w 55"/>
                              <a:gd name="T3" fmla="*/ 0 h 185"/>
                              <a:gd name="T4" fmla="*/ 50 w 55"/>
                              <a:gd name="T5" fmla="*/ 5 h 185"/>
                              <a:gd name="T6" fmla="*/ 50 w 55"/>
                              <a:gd name="T7" fmla="*/ 5 h 185"/>
                              <a:gd name="T8" fmla="*/ 55 w 55"/>
                              <a:gd name="T9" fmla="*/ 10 h 185"/>
                              <a:gd name="T10" fmla="*/ 50 w 55"/>
                              <a:gd name="T11" fmla="*/ 15 h 185"/>
                              <a:gd name="T12" fmla="*/ 50 w 55"/>
                              <a:gd name="T13" fmla="*/ 20 h 185"/>
                              <a:gd name="T14" fmla="*/ 45 w 55"/>
                              <a:gd name="T15" fmla="*/ 20 h 185"/>
                              <a:gd name="T16" fmla="*/ 40 w 55"/>
                              <a:gd name="T17" fmla="*/ 25 h 185"/>
                              <a:gd name="T18" fmla="*/ 35 w 55"/>
                              <a:gd name="T19" fmla="*/ 20 h 185"/>
                              <a:gd name="T20" fmla="*/ 35 w 55"/>
                              <a:gd name="T21" fmla="*/ 20 h 185"/>
                              <a:gd name="T22" fmla="*/ 30 w 55"/>
                              <a:gd name="T23" fmla="*/ 15 h 185"/>
                              <a:gd name="T24" fmla="*/ 30 w 55"/>
                              <a:gd name="T25" fmla="*/ 10 h 185"/>
                              <a:gd name="T26" fmla="*/ 30 w 55"/>
                              <a:gd name="T27" fmla="*/ 5 h 185"/>
                              <a:gd name="T28" fmla="*/ 35 w 55"/>
                              <a:gd name="T29" fmla="*/ 5 h 185"/>
                              <a:gd name="T30" fmla="*/ 35 w 55"/>
                              <a:gd name="T31" fmla="*/ 0 h 185"/>
                              <a:gd name="T32" fmla="*/ 40 w 55"/>
                              <a:gd name="T33" fmla="*/ 0 h 185"/>
                              <a:gd name="T34" fmla="*/ 55 w 55"/>
                              <a:gd name="T35" fmla="*/ 50 h 185"/>
                              <a:gd name="T36" fmla="*/ 55 w 55"/>
                              <a:gd name="T37" fmla="*/ 140 h 185"/>
                              <a:gd name="T38" fmla="*/ 50 w 55"/>
                              <a:gd name="T39" fmla="*/ 150 h 185"/>
                              <a:gd name="T40" fmla="*/ 50 w 55"/>
                              <a:gd name="T41" fmla="*/ 165 h 185"/>
                              <a:gd name="T42" fmla="*/ 45 w 55"/>
                              <a:gd name="T43" fmla="*/ 170 h 185"/>
                              <a:gd name="T44" fmla="*/ 30 w 55"/>
                              <a:gd name="T45" fmla="*/ 180 h 185"/>
                              <a:gd name="T46" fmla="*/ 15 w 55"/>
                              <a:gd name="T47" fmla="*/ 185 h 185"/>
                              <a:gd name="T48" fmla="*/ 10 w 55"/>
                              <a:gd name="T49" fmla="*/ 180 h 185"/>
                              <a:gd name="T50" fmla="*/ 5 w 55"/>
                              <a:gd name="T51" fmla="*/ 180 h 185"/>
                              <a:gd name="T52" fmla="*/ 0 w 55"/>
                              <a:gd name="T53" fmla="*/ 175 h 185"/>
                              <a:gd name="T54" fmla="*/ 0 w 55"/>
                              <a:gd name="T55" fmla="*/ 175 h 185"/>
                              <a:gd name="T56" fmla="*/ 0 w 55"/>
                              <a:gd name="T57" fmla="*/ 170 h 185"/>
                              <a:gd name="T58" fmla="*/ 0 w 55"/>
                              <a:gd name="T59" fmla="*/ 165 h 185"/>
                              <a:gd name="T60" fmla="*/ 5 w 55"/>
                              <a:gd name="T61" fmla="*/ 165 h 185"/>
                              <a:gd name="T62" fmla="*/ 10 w 55"/>
                              <a:gd name="T63" fmla="*/ 165 h 185"/>
                              <a:gd name="T64" fmla="*/ 10 w 55"/>
                              <a:gd name="T65" fmla="*/ 165 h 185"/>
                              <a:gd name="T66" fmla="*/ 15 w 55"/>
                              <a:gd name="T67" fmla="*/ 165 h 185"/>
                              <a:gd name="T68" fmla="*/ 15 w 55"/>
                              <a:gd name="T69" fmla="*/ 170 h 185"/>
                              <a:gd name="T70" fmla="*/ 20 w 55"/>
                              <a:gd name="T71" fmla="*/ 170 h 185"/>
                              <a:gd name="T72" fmla="*/ 25 w 55"/>
                              <a:gd name="T73" fmla="*/ 175 h 185"/>
                              <a:gd name="T74" fmla="*/ 25 w 55"/>
                              <a:gd name="T75" fmla="*/ 175 h 185"/>
                              <a:gd name="T76" fmla="*/ 30 w 55"/>
                              <a:gd name="T77" fmla="*/ 175 h 185"/>
                              <a:gd name="T78" fmla="*/ 30 w 55"/>
                              <a:gd name="T79" fmla="*/ 175 h 185"/>
                              <a:gd name="T80" fmla="*/ 35 w 55"/>
                              <a:gd name="T81" fmla="*/ 170 h 185"/>
                              <a:gd name="T82" fmla="*/ 35 w 55"/>
                              <a:gd name="T83" fmla="*/ 170 h 185"/>
                              <a:gd name="T84" fmla="*/ 35 w 55"/>
                              <a:gd name="T85" fmla="*/ 160 h 185"/>
                              <a:gd name="T86" fmla="*/ 35 w 55"/>
                              <a:gd name="T87" fmla="*/ 150 h 185"/>
                              <a:gd name="T88" fmla="*/ 35 w 55"/>
                              <a:gd name="T89" fmla="*/ 85 h 185"/>
                              <a:gd name="T90" fmla="*/ 35 w 55"/>
                              <a:gd name="T91" fmla="*/ 70 h 185"/>
                              <a:gd name="T92" fmla="*/ 35 w 55"/>
                              <a:gd name="T93" fmla="*/ 65 h 185"/>
                              <a:gd name="T94" fmla="*/ 35 w 55"/>
                              <a:gd name="T95" fmla="*/ 60 h 185"/>
                              <a:gd name="T96" fmla="*/ 35 w 55"/>
                              <a:gd name="T97" fmla="*/ 60 h 185"/>
                              <a:gd name="T98" fmla="*/ 35 w 55"/>
                              <a:gd name="T99" fmla="*/ 60 h 185"/>
                              <a:gd name="T100" fmla="*/ 30 w 55"/>
                              <a:gd name="T101" fmla="*/ 60 h 185"/>
                              <a:gd name="T102" fmla="*/ 30 w 55"/>
                              <a:gd name="T103" fmla="*/ 60 h 185"/>
                              <a:gd name="T104" fmla="*/ 25 w 55"/>
                              <a:gd name="T105" fmla="*/ 60 h 185"/>
                              <a:gd name="T106" fmla="*/ 25 w 55"/>
                              <a:gd name="T107" fmla="*/ 60 h 185"/>
                              <a:gd name="T108" fmla="*/ 50 w 55"/>
                              <a:gd name="T109" fmla="*/ 50 h 185"/>
                              <a:gd name="T110" fmla="*/ 55 w 55"/>
                              <a:gd name="T111" fmla="*/ 50 h 1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55" h="185">
                                <a:moveTo>
                                  <a:pt x="40" y="0"/>
                                </a:moveTo>
                                <a:lnTo>
                                  <a:pt x="45" y="0"/>
                                </a:lnTo>
                                <a:lnTo>
                                  <a:pt x="50" y="5"/>
                                </a:lnTo>
                                <a:lnTo>
                                  <a:pt x="50" y="5"/>
                                </a:lnTo>
                                <a:lnTo>
                                  <a:pt x="55" y="10"/>
                                </a:lnTo>
                                <a:lnTo>
                                  <a:pt x="50" y="15"/>
                                </a:lnTo>
                                <a:lnTo>
                                  <a:pt x="50" y="20"/>
                                </a:lnTo>
                                <a:lnTo>
                                  <a:pt x="45" y="20"/>
                                </a:lnTo>
                                <a:lnTo>
                                  <a:pt x="40" y="25"/>
                                </a:lnTo>
                                <a:lnTo>
                                  <a:pt x="35" y="20"/>
                                </a:lnTo>
                                <a:lnTo>
                                  <a:pt x="35" y="20"/>
                                </a:lnTo>
                                <a:lnTo>
                                  <a:pt x="30" y="15"/>
                                </a:lnTo>
                                <a:lnTo>
                                  <a:pt x="30" y="10"/>
                                </a:lnTo>
                                <a:lnTo>
                                  <a:pt x="30" y="5"/>
                                </a:lnTo>
                                <a:lnTo>
                                  <a:pt x="35" y="5"/>
                                </a:lnTo>
                                <a:lnTo>
                                  <a:pt x="35" y="0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55" y="50"/>
                                </a:moveTo>
                                <a:lnTo>
                                  <a:pt x="55" y="140"/>
                                </a:lnTo>
                                <a:lnTo>
                                  <a:pt x="50" y="150"/>
                                </a:lnTo>
                                <a:lnTo>
                                  <a:pt x="50" y="165"/>
                                </a:lnTo>
                                <a:lnTo>
                                  <a:pt x="45" y="170"/>
                                </a:lnTo>
                                <a:lnTo>
                                  <a:pt x="30" y="180"/>
                                </a:lnTo>
                                <a:lnTo>
                                  <a:pt x="15" y="185"/>
                                </a:lnTo>
                                <a:lnTo>
                                  <a:pt x="10" y="180"/>
                                </a:lnTo>
                                <a:lnTo>
                                  <a:pt x="5" y="180"/>
                                </a:lnTo>
                                <a:lnTo>
                                  <a:pt x="0" y="175"/>
                                </a:lnTo>
                                <a:lnTo>
                                  <a:pt x="0" y="175"/>
                                </a:lnTo>
                                <a:lnTo>
                                  <a:pt x="0" y="170"/>
                                </a:lnTo>
                                <a:lnTo>
                                  <a:pt x="0" y="165"/>
                                </a:lnTo>
                                <a:lnTo>
                                  <a:pt x="5" y="165"/>
                                </a:lnTo>
                                <a:lnTo>
                                  <a:pt x="10" y="165"/>
                                </a:lnTo>
                                <a:lnTo>
                                  <a:pt x="10" y="165"/>
                                </a:lnTo>
                                <a:lnTo>
                                  <a:pt x="15" y="165"/>
                                </a:lnTo>
                                <a:lnTo>
                                  <a:pt x="15" y="170"/>
                                </a:lnTo>
                                <a:lnTo>
                                  <a:pt x="20" y="170"/>
                                </a:lnTo>
                                <a:lnTo>
                                  <a:pt x="25" y="175"/>
                                </a:lnTo>
                                <a:lnTo>
                                  <a:pt x="25" y="175"/>
                                </a:lnTo>
                                <a:lnTo>
                                  <a:pt x="30" y="175"/>
                                </a:lnTo>
                                <a:lnTo>
                                  <a:pt x="30" y="175"/>
                                </a:lnTo>
                                <a:lnTo>
                                  <a:pt x="35" y="170"/>
                                </a:lnTo>
                                <a:lnTo>
                                  <a:pt x="35" y="170"/>
                                </a:lnTo>
                                <a:lnTo>
                                  <a:pt x="35" y="160"/>
                                </a:lnTo>
                                <a:lnTo>
                                  <a:pt x="35" y="150"/>
                                </a:lnTo>
                                <a:lnTo>
                                  <a:pt x="35" y="85"/>
                                </a:lnTo>
                                <a:lnTo>
                                  <a:pt x="35" y="70"/>
                                </a:lnTo>
                                <a:lnTo>
                                  <a:pt x="35" y="65"/>
                                </a:lnTo>
                                <a:lnTo>
                                  <a:pt x="35" y="60"/>
                                </a:lnTo>
                                <a:lnTo>
                                  <a:pt x="35" y="60"/>
                                </a:lnTo>
                                <a:lnTo>
                                  <a:pt x="35" y="60"/>
                                </a:lnTo>
                                <a:lnTo>
                                  <a:pt x="30" y="60"/>
                                </a:lnTo>
                                <a:lnTo>
                                  <a:pt x="30" y="60"/>
                                </a:lnTo>
                                <a:lnTo>
                                  <a:pt x="25" y="60"/>
                                </a:lnTo>
                                <a:lnTo>
                                  <a:pt x="25" y="60"/>
                                </a:lnTo>
                                <a:lnTo>
                                  <a:pt x="50" y="50"/>
                                </a:lnTo>
                                <a:lnTo>
                                  <a:pt x="55" y="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Freeform 351"/>
                        <wps:cNvSpPr/>
                        <wps:spPr bwMode="auto">
                          <a:xfrm>
                            <a:off x="2920183" y="1189619"/>
                            <a:ext cx="47625" cy="85725"/>
                          </a:xfrm>
                          <a:custGeom>
                            <a:avLst/>
                            <a:gdLst>
                              <a:gd name="T0" fmla="*/ 75 w 75"/>
                              <a:gd name="T1" fmla="*/ 0 h 135"/>
                              <a:gd name="T2" fmla="*/ 70 w 75"/>
                              <a:gd name="T3" fmla="*/ 20 h 135"/>
                              <a:gd name="T4" fmla="*/ 30 w 75"/>
                              <a:gd name="T5" fmla="*/ 20 h 135"/>
                              <a:gd name="T6" fmla="*/ 20 w 75"/>
                              <a:gd name="T7" fmla="*/ 35 h 135"/>
                              <a:gd name="T8" fmla="*/ 35 w 75"/>
                              <a:gd name="T9" fmla="*/ 40 h 135"/>
                              <a:gd name="T10" fmla="*/ 50 w 75"/>
                              <a:gd name="T11" fmla="*/ 45 h 135"/>
                              <a:gd name="T12" fmla="*/ 60 w 75"/>
                              <a:gd name="T13" fmla="*/ 55 h 135"/>
                              <a:gd name="T14" fmla="*/ 70 w 75"/>
                              <a:gd name="T15" fmla="*/ 70 h 135"/>
                              <a:gd name="T16" fmla="*/ 75 w 75"/>
                              <a:gd name="T17" fmla="*/ 85 h 135"/>
                              <a:gd name="T18" fmla="*/ 75 w 75"/>
                              <a:gd name="T19" fmla="*/ 95 h 135"/>
                              <a:gd name="T20" fmla="*/ 70 w 75"/>
                              <a:gd name="T21" fmla="*/ 105 h 135"/>
                              <a:gd name="T22" fmla="*/ 65 w 75"/>
                              <a:gd name="T23" fmla="*/ 115 h 135"/>
                              <a:gd name="T24" fmla="*/ 60 w 75"/>
                              <a:gd name="T25" fmla="*/ 120 h 135"/>
                              <a:gd name="T26" fmla="*/ 55 w 75"/>
                              <a:gd name="T27" fmla="*/ 125 h 135"/>
                              <a:gd name="T28" fmla="*/ 45 w 75"/>
                              <a:gd name="T29" fmla="*/ 130 h 135"/>
                              <a:gd name="T30" fmla="*/ 35 w 75"/>
                              <a:gd name="T31" fmla="*/ 135 h 135"/>
                              <a:gd name="T32" fmla="*/ 25 w 75"/>
                              <a:gd name="T33" fmla="*/ 135 h 135"/>
                              <a:gd name="T34" fmla="*/ 15 w 75"/>
                              <a:gd name="T35" fmla="*/ 135 h 135"/>
                              <a:gd name="T36" fmla="*/ 5 w 75"/>
                              <a:gd name="T37" fmla="*/ 130 h 135"/>
                              <a:gd name="T38" fmla="*/ 5 w 75"/>
                              <a:gd name="T39" fmla="*/ 130 h 135"/>
                              <a:gd name="T40" fmla="*/ 0 w 75"/>
                              <a:gd name="T41" fmla="*/ 125 h 135"/>
                              <a:gd name="T42" fmla="*/ 0 w 75"/>
                              <a:gd name="T43" fmla="*/ 120 h 135"/>
                              <a:gd name="T44" fmla="*/ 5 w 75"/>
                              <a:gd name="T45" fmla="*/ 120 h 135"/>
                              <a:gd name="T46" fmla="*/ 5 w 75"/>
                              <a:gd name="T47" fmla="*/ 115 h 135"/>
                              <a:gd name="T48" fmla="*/ 10 w 75"/>
                              <a:gd name="T49" fmla="*/ 115 h 135"/>
                              <a:gd name="T50" fmla="*/ 10 w 75"/>
                              <a:gd name="T51" fmla="*/ 115 h 135"/>
                              <a:gd name="T52" fmla="*/ 15 w 75"/>
                              <a:gd name="T53" fmla="*/ 115 h 135"/>
                              <a:gd name="T54" fmla="*/ 15 w 75"/>
                              <a:gd name="T55" fmla="*/ 120 h 135"/>
                              <a:gd name="T56" fmla="*/ 20 w 75"/>
                              <a:gd name="T57" fmla="*/ 120 h 135"/>
                              <a:gd name="T58" fmla="*/ 25 w 75"/>
                              <a:gd name="T59" fmla="*/ 125 h 135"/>
                              <a:gd name="T60" fmla="*/ 35 w 75"/>
                              <a:gd name="T61" fmla="*/ 125 h 135"/>
                              <a:gd name="T62" fmla="*/ 45 w 75"/>
                              <a:gd name="T63" fmla="*/ 125 h 135"/>
                              <a:gd name="T64" fmla="*/ 55 w 75"/>
                              <a:gd name="T65" fmla="*/ 115 h 135"/>
                              <a:gd name="T66" fmla="*/ 60 w 75"/>
                              <a:gd name="T67" fmla="*/ 110 h 135"/>
                              <a:gd name="T68" fmla="*/ 60 w 75"/>
                              <a:gd name="T69" fmla="*/ 95 h 135"/>
                              <a:gd name="T70" fmla="*/ 60 w 75"/>
                              <a:gd name="T71" fmla="*/ 85 h 135"/>
                              <a:gd name="T72" fmla="*/ 55 w 75"/>
                              <a:gd name="T73" fmla="*/ 75 h 135"/>
                              <a:gd name="T74" fmla="*/ 45 w 75"/>
                              <a:gd name="T75" fmla="*/ 65 h 135"/>
                              <a:gd name="T76" fmla="*/ 35 w 75"/>
                              <a:gd name="T77" fmla="*/ 60 h 135"/>
                              <a:gd name="T78" fmla="*/ 20 w 75"/>
                              <a:gd name="T79" fmla="*/ 55 h 135"/>
                              <a:gd name="T80" fmla="*/ 5 w 75"/>
                              <a:gd name="T81" fmla="*/ 55 h 135"/>
                              <a:gd name="T82" fmla="*/ 30 w 75"/>
                              <a:gd name="T83" fmla="*/ 0 h 135"/>
                              <a:gd name="T84" fmla="*/ 75 w 75"/>
                              <a:gd name="T85" fmla="*/ 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75" h="135">
                                <a:moveTo>
                                  <a:pt x="75" y="0"/>
                                </a:moveTo>
                                <a:lnTo>
                                  <a:pt x="70" y="20"/>
                                </a:lnTo>
                                <a:lnTo>
                                  <a:pt x="30" y="20"/>
                                </a:lnTo>
                                <a:lnTo>
                                  <a:pt x="20" y="35"/>
                                </a:lnTo>
                                <a:lnTo>
                                  <a:pt x="35" y="40"/>
                                </a:lnTo>
                                <a:lnTo>
                                  <a:pt x="50" y="45"/>
                                </a:lnTo>
                                <a:lnTo>
                                  <a:pt x="60" y="55"/>
                                </a:lnTo>
                                <a:lnTo>
                                  <a:pt x="70" y="70"/>
                                </a:lnTo>
                                <a:lnTo>
                                  <a:pt x="75" y="85"/>
                                </a:lnTo>
                                <a:lnTo>
                                  <a:pt x="75" y="95"/>
                                </a:lnTo>
                                <a:lnTo>
                                  <a:pt x="70" y="105"/>
                                </a:lnTo>
                                <a:lnTo>
                                  <a:pt x="65" y="115"/>
                                </a:lnTo>
                                <a:lnTo>
                                  <a:pt x="60" y="120"/>
                                </a:lnTo>
                                <a:lnTo>
                                  <a:pt x="55" y="125"/>
                                </a:lnTo>
                                <a:lnTo>
                                  <a:pt x="45" y="130"/>
                                </a:lnTo>
                                <a:lnTo>
                                  <a:pt x="35" y="135"/>
                                </a:lnTo>
                                <a:lnTo>
                                  <a:pt x="25" y="135"/>
                                </a:lnTo>
                                <a:lnTo>
                                  <a:pt x="15" y="135"/>
                                </a:lnTo>
                                <a:lnTo>
                                  <a:pt x="5" y="130"/>
                                </a:lnTo>
                                <a:lnTo>
                                  <a:pt x="5" y="130"/>
                                </a:lnTo>
                                <a:lnTo>
                                  <a:pt x="0" y="125"/>
                                </a:lnTo>
                                <a:lnTo>
                                  <a:pt x="0" y="120"/>
                                </a:lnTo>
                                <a:lnTo>
                                  <a:pt x="5" y="120"/>
                                </a:lnTo>
                                <a:lnTo>
                                  <a:pt x="5" y="115"/>
                                </a:lnTo>
                                <a:lnTo>
                                  <a:pt x="10" y="115"/>
                                </a:lnTo>
                                <a:lnTo>
                                  <a:pt x="10" y="115"/>
                                </a:lnTo>
                                <a:lnTo>
                                  <a:pt x="15" y="115"/>
                                </a:lnTo>
                                <a:lnTo>
                                  <a:pt x="15" y="120"/>
                                </a:lnTo>
                                <a:lnTo>
                                  <a:pt x="20" y="120"/>
                                </a:lnTo>
                                <a:lnTo>
                                  <a:pt x="25" y="125"/>
                                </a:lnTo>
                                <a:lnTo>
                                  <a:pt x="35" y="125"/>
                                </a:lnTo>
                                <a:lnTo>
                                  <a:pt x="45" y="125"/>
                                </a:lnTo>
                                <a:lnTo>
                                  <a:pt x="55" y="115"/>
                                </a:lnTo>
                                <a:lnTo>
                                  <a:pt x="60" y="110"/>
                                </a:lnTo>
                                <a:lnTo>
                                  <a:pt x="60" y="95"/>
                                </a:lnTo>
                                <a:lnTo>
                                  <a:pt x="60" y="85"/>
                                </a:lnTo>
                                <a:lnTo>
                                  <a:pt x="55" y="75"/>
                                </a:lnTo>
                                <a:lnTo>
                                  <a:pt x="45" y="65"/>
                                </a:lnTo>
                                <a:lnTo>
                                  <a:pt x="35" y="60"/>
                                </a:lnTo>
                                <a:lnTo>
                                  <a:pt x="20" y="55"/>
                                </a:lnTo>
                                <a:lnTo>
                                  <a:pt x="5" y="55"/>
                                </a:lnTo>
                                <a:lnTo>
                                  <a:pt x="30" y="0"/>
                                </a:lnTo>
                                <a:lnTo>
                                  <a:pt x="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Freeform 352"/>
                        <wps:cNvSpPr/>
                        <wps:spPr bwMode="auto">
                          <a:xfrm>
                            <a:off x="2991938" y="1185176"/>
                            <a:ext cx="85725" cy="85725"/>
                          </a:xfrm>
                          <a:custGeom>
                            <a:avLst/>
                            <a:gdLst>
                              <a:gd name="T0" fmla="*/ 55 w 135"/>
                              <a:gd name="T1" fmla="*/ 105 h 135"/>
                              <a:gd name="T2" fmla="*/ 45 w 135"/>
                              <a:gd name="T3" fmla="*/ 100 h 135"/>
                              <a:gd name="T4" fmla="*/ 35 w 135"/>
                              <a:gd name="T5" fmla="*/ 90 h 135"/>
                              <a:gd name="T6" fmla="*/ 30 w 135"/>
                              <a:gd name="T7" fmla="*/ 80 h 135"/>
                              <a:gd name="T8" fmla="*/ 25 w 135"/>
                              <a:gd name="T9" fmla="*/ 70 h 135"/>
                              <a:gd name="T10" fmla="*/ 25 w 135"/>
                              <a:gd name="T11" fmla="*/ 55 h 135"/>
                              <a:gd name="T12" fmla="*/ 25 w 135"/>
                              <a:gd name="T13" fmla="*/ 40 h 135"/>
                              <a:gd name="T14" fmla="*/ 30 w 135"/>
                              <a:gd name="T15" fmla="*/ 25 h 135"/>
                              <a:gd name="T16" fmla="*/ 40 w 135"/>
                              <a:gd name="T17" fmla="*/ 15 h 135"/>
                              <a:gd name="T18" fmla="*/ 50 w 135"/>
                              <a:gd name="T19" fmla="*/ 10 h 135"/>
                              <a:gd name="T20" fmla="*/ 70 w 135"/>
                              <a:gd name="T21" fmla="*/ 5 h 135"/>
                              <a:gd name="T22" fmla="*/ 80 w 135"/>
                              <a:gd name="T23" fmla="*/ 10 h 135"/>
                              <a:gd name="T24" fmla="*/ 90 w 135"/>
                              <a:gd name="T25" fmla="*/ 15 h 135"/>
                              <a:gd name="T26" fmla="*/ 100 w 135"/>
                              <a:gd name="T27" fmla="*/ 20 h 135"/>
                              <a:gd name="T28" fmla="*/ 105 w 135"/>
                              <a:gd name="T29" fmla="*/ 30 h 135"/>
                              <a:gd name="T30" fmla="*/ 110 w 135"/>
                              <a:gd name="T31" fmla="*/ 45 h 135"/>
                              <a:gd name="T32" fmla="*/ 110 w 135"/>
                              <a:gd name="T33" fmla="*/ 55 h 135"/>
                              <a:gd name="T34" fmla="*/ 110 w 135"/>
                              <a:gd name="T35" fmla="*/ 70 h 135"/>
                              <a:gd name="T36" fmla="*/ 105 w 135"/>
                              <a:gd name="T37" fmla="*/ 80 h 135"/>
                              <a:gd name="T38" fmla="*/ 100 w 135"/>
                              <a:gd name="T39" fmla="*/ 90 h 135"/>
                              <a:gd name="T40" fmla="*/ 95 w 135"/>
                              <a:gd name="T41" fmla="*/ 100 h 135"/>
                              <a:gd name="T42" fmla="*/ 80 w 135"/>
                              <a:gd name="T43" fmla="*/ 105 h 135"/>
                              <a:gd name="T44" fmla="*/ 80 w 135"/>
                              <a:gd name="T45" fmla="*/ 135 h 135"/>
                              <a:gd name="T46" fmla="*/ 135 w 135"/>
                              <a:gd name="T47" fmla="*/ 135 h 135"/>
                              <a:gd name="T48" fmla="*/ 135 w 135"/>
                              <a:gd name="T49" fmla="*/ 100 h 135"/>
                              <a:gd name="T50" fmla="*/ 135 w 135"/>
                              <a:gd name="T51" fmla="*/ 100 h 135"/>
                              <a:gd name="T52" fmla="*/ 130 w 135"/>
                              <a:gd name="T53" fmla="*/ 110 h 135"/>
                              <a:gd name="T54" fmla="*/ 125 w 135"/>
                              <a:gd name="T55" fmla="*/ 115 h 135"/>
                              <a:gd name="T56" fmla="*/ 120 w 135"/>
                              <a:gd name="T57" fmla="*/ 115 h 135"/>
                              <a:gd name="T58" fmla="*/ 90 w 135"/>
                              <a:gd name="T59" fmla="*/ 115 h 135"/>
                              <a:gd name="T60" fmla="*/ 90 w 135"/>
                              <a:gd name="T61" fmla="*/ 110 h 135"/>
                              <a:gd name="T62" fmla="*/ 105 w 135"/>
                              <a:gd name="T63" fmla="*/ 105 h 135"/>
                              <a:gd name="T64" fmla="*/ 120 w 135"/>
                              <a:gd name="T65" fmla="*/ 95 h 135"/>
                              <a:gd name="T66" fmla="*/ 130 w 135"/>
                              <a:gd name="T67" fmla="*/ 80 h 135"/>
                              <a:gd name="T68" fmla="*/ 130 w 135"/>
                              <a:gd name="T69" fmla="*/ 70 h 135"/>
                              <a:gd name="T70" fmla="*/ 135 w 135"/>
                              <a:gd name="T71" fmla="*/ 55 h 135"/>
                              <a:gd name="T72" fmla="*/ 130 w 135"/>
                              <a:gd name="T73" fmla="*/ 40 h 135"/>
                              <a:gd name="T74" fmla="*/ 125 w 135"/>
                              <a:gd name="T75" fmla="*/ 25 h 135"/>
                              <a:gd name="T76" fmla="*/ 115 w 135"/>
                              <a:gd name="T77" fmla="*/ 15 h 135"/>
                              <a:gd name="T78" fmla="*/ 100 w 135"/>
                              <a:gd name="T79" fmla="*/ 5 h 135"/>
                              <a:gd name="T80" fmla="*/ 85 w 135"/>
                              <a:gd name="T81" fmla="*/ 0 h 135"/>
                              <a:gd name="T82" fmla="*/ 70 w 135"/>
                              <a:gd name="T83" fmla="*/ 0 h 135"/>
                              <a:gd name="T84" fmla="*/ 50 w 135"/>
                              <a:gd name="T85" fmla="*/ 0 h 135"/>
                              <a:gd name="T86" fmla="*/ 35 w 135"/>
                              <a:gd name="T87" fmla="*/ 5 h 135"/>
                              <a:gd name="T88" fmla="*/ 20 w 135"/>
                              <a:gd name="T89" fmla="*/ 15 h 135"/>
                              <a:gd name="T90" fmla="*/ 10 w 135"/>
                              <a:gd name="T91" fmla="*/ 25 h 135"/>
                              <a:gd name="T92" fmla="*/ 5 w 135"/>
                              <a:gd name="T93" fmla="*/ 40 h 135"/>
                              <a:gd name="T94" fmla="*/ 0 w 135"/>
                              <a:gd name="T95" fmla="*/ 55 h 135"/>
                              <a:gd name="T96" fmla="*/ 5 w 135"/>
                              <a:gd name="T97" fmla="*/ 75 h 135"/>
                              <a:gd name="T98" fmla="*/ 10 w 135"/>
                              <a:gd name="T99" fmla="*/ 85 h 135"/>
                              <a:gd name="T100" fmla="*/ 20 w 135"/>
                              <a:gd name="T101" fmla="*/ 95 h 135"/>
                              <a:gd name="T102" fmla="*/ 30 w 135"/>
                              <a:gd name="T103" fmla="*/ 105 h 135"/>
                              <a:gd name="T104" fmla="*/ 45 w 135"/>
                              <a:gd name="T105" fmla="*/ 110 h 135"/>
                              <a:gd name="T106" fmla="*/ 45 w 135"/>
                              <a:gd name="T107" fmla="*/ 115 h 135"/>
                              <a:gd name="T108" fmla="*/ 15 w 135"/>
                              <a:gd name="T109" fmla="*/ 115 h 135"/>
                              <a:gd name="T110" fmla="*/ 10 w 135"/>
                              <a:gd name="T111" fmla="*/ 115 h 135"/>
                              <a:gd name="T112" fmla="*/ 5 w 135"/>
                              <a:gd name="T113" fmla="*/ 110 h 135"/>
                              <a:gd name="T114" fmla="*/ 0 w 135"/>
                              <a:gd name="T115" fmla="*/ 100 h 135"/>
                              <a:gd name="T116" fmla="*/ 0 w 135"/>
                              <a:gd name="T117" fmla="*/ 100 h 135"/>
                              <a:gd name="T118" fmla="*/ 0 w 135"/>
                              <a:gd name="T119" fmla="*/ 135 h 135"/>
                              <a:gd name="T120" fmla="*/ 55 w 135"/>
                              <a:gd name="T121" fmla="*/ 135 h 135"/>
                              <a:gd name="T122" fmla="*/ 55 w 135"/>
                              <a:gd name="T123" fmla="*/ 105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35" h="135">
                                <a:moveTo>
                                  <a:pt x="55" y="105"/>
                                </a:moveTo>
                                <a:lnTo>
                                  <a:pt x="45" y="100"/>
                                </a:lnTo>
                                <a:lnTo>
                                  <a:pt x="35" y="90"/>
                                </a:lnTo>
                                <a:lnTo>
                                  <a:pt x="30" y="80"/>
                                </a:lnTo>
                                <a:lnTo>
                                  <a:pt x="25" y="70"/>
                                </a:lnTo>
                                <a:lnTo>
                                  <a:pt x="25" y="55"/>
                                </a:lnTo>
                                <a:lnTo>
                                  <a:pt x="25" y="40"/>
                                </a:lnTo>
                                <a:lnTo>
                                  <a:pt x="30" y="25"/>
                                </a:lnTo>
                                <a:lnTo>
                                  <a:pt x="40" y="15"/>
                                </a:lnTo>
                                <a:lnTo>
                                  <a:pt x="50" y="10"/>
                                </a:lnTo>
                                <a:lnTo>
                                  <a:pt x="70" y="5"/>
                                </a:lnTo>
                                <a:lnTo>
                                  <a:pt x="80" y="10"/>
                                </a:lnTo>
                                <a:lnTo>
                                  <a:pt x="90" y="15"/>
                                </a:lnTo>
                                <a:lnTo>
                                  <a:pt x="100" y="20"/>
                                </a:lnTo>
                                <a:lnTo>
                                  <a:pt x="105" y="30"/>
                                </a:lnTo>
                                <a:lnTo>
                                  <a:pt x="110" y="45"/>
                                </a:lnTo>
                                <a:lnTo>
                                  <a:pt x="110" y="55"/>
                                </a:lnTo>
                                <a:lnTo>
                                  <a:pt x="110" y="70"/>
                                </a:lnTo>
                                <a:lnTo>
                                  <a:pt x="105" y="80"/>
                                </a:lnTo>
                                <a:lnTo>
                                  <a:pt x="100" y="90"/>
                                </a:lnTo>
                                <a:lnTo>
                                  <a:pt x="95" y="100"/>
                                </a:lnTo>
                                <a:lnTo>
                                  <a:pt x="80" y="105"/>
                                </a:lnTo>
                                <a:lnTo>
                                  <a:pt x="80" y="135"/>
                                </a:lnTo>
                                <a:lnTo>
                                  <a:pt x="135" y="135"/>
                                </a:lnTo>
                                <a:lnTo>
                                  <a:pt x="135" y="100"/>
                                </a:lnTo>
                                <a:lnTo>
                                  <a:pt x="135" y="100"/>
                                </a:lnTo>
                                <a:lnTo>
                                  <a:pt x="130" y="110"/>
                                </a:lnTo>
                                <a:lnTo>
                                  <a:pt x="125" y="115"/>
                                </a:lnTo>
                                <a:lnTo>
                                  <a:pt x="120" y="115"/>
                                </a:lnTo>
                                <a:lnTo>
                                  <a:pt x="90" y="115"/>
                                </a:lnTo>
                                <a:lnTo>
                                  <a:pt x="90" y="110"/>
                                </a:lnTo>
                                <a:lnTo>
                                  <a:pt x="105" y="105"/>
                                </a:lnTo>
                                <a:lnTo>
                                  <a:pt x="120" y="95"/>
                                </a:lnTo>
                                <a:lnTo>
                                  <a:pt x="130" y="80"/>
                                </a:lnTo>
                                <a:lnTo>
                                  <a:pt x="130" y="70"/>
                                </a:lnTo>
                                <a:lnTo>
                                  <a:pt x="135" y="55"/>
                                </a:lnTo>
                                <a:lnTo>
                                  <a:pt x="130" y="40"/>
                                </a:lnTo>
                                <a:lnTo>
                                  <a:pt x="125" y="25"/>
                                </a:lnTo>
                                <a:lnTo>
                                  <a:pt x="115" y="15"/>
                                </a:lnTo>
                                <a:lnTo>
                                  <a:pt x="100" y="5"/>
                                </a:lnTo>
                                <a:lnTo>
                                  <a:pt x="85" y="0"/>
                                </a:lnTo>
                                <a:lnTo>
                                  <a:pt x="70" y="0"/>
                                </a:lnTo>
                                <a:lnTo>
                                  <a:pt x="50" y="0"/>
                                </a:lnTo>
                                <a:lnTo>
                                  <a:pt x="35" y="5"/>
                                </a:lnTo>
                                <a:lnTo>
                                  <a:pt x="20" y="15"/>
                                </a:lnTo>
                                <a:lnTo>
                                  <a:pt x="10" y="25"/>
                                </a:lnTo>
                                <a:lnTo>
                                  <a:pt x="5" y="40"/>
                                </a:lnTo>
                                <a:lnTo>
                                  <a:pt x="0" y="55"/>
                                </a:lnTo>
                                <a:lnTo>
                                  <a:pt x="5" y="75"/>
                                </a:lnTo>
                                <a:lnTo>
                                  <a:pt x="10" y="85"/>
                                </a:lnTo>
                                <a:lnTo>
                                  <a:pt x="20" y="95"/>
                                </a:lnTo>
                                <a:lnTo>
                                  <a:pt x="30" y="105"/>
                                </a:lnTo>
                                <a:lnTo>
                                  <a:pt x="45" y="110"/>
                                </a:lnTo>
                                <a:lnTo>
                                  <a:pt x="45" y="115"/>
                                </a:lnTo>
                                <a:lnTo>
                                  <a:pt x="15" y="115"/>
                                </a:lnTo>
                                <a:lnTo>
                                  <a:pt x="10" y="115"/>
                                </a:lnTo>
                                <a:lnTo>
                                  <a:pt x="5" y="110"/>
                                </a:lnTo>
                                <a:lnTo>
                                  <a:pt x="0" y="100"/>
                                </a:lnTo>
                                <a:lnTo>
                                  <a:pt x="0" y="100"/>
                                </a:lnTo>
                                <a:lnTo>
                                  <a:pt x="0" y="135"/>
                                </a:lnTo>
                                <a:lnTo>
                                  <a:pt x="55" y="135"/>
                                </a:lnTo>
                                <a:lnTo>
                                  <a:pt x="55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Freeform 353"/>
                        <wps:cNvSpPr/>
                        <wps:spPr bwMode="auto">
                          <a:xfrm>
                            <a:off x="2667368" y="1484811"/>
                            <a:ext cx="31750" cy="31750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Freeform 354"/>
                        <wps:cNvSpPr/>
                        <wps:spPr bwMode="auto">
                          <a:xfrm>
                            <a:off x="2667368" y="1484811"/>
                            <a:ext cx="31750" cy="31750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2683243" y="952046"/>
                            <a:ext cx="184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91" name="Freeform 356"/>
                        <wps:cNvSpPr/>
                        <wps:spPr bwMode="auto">
                          <a:xfrm>
                            <a:off x="2867393" y="917121"/>
                            <a:ext cx="180975" cy="73025"/>
                          </a:xfrm>
                          <a:custGeom>
                            <a:avLst/>
                            <a:gdLst>
                              <a:gd name="T0" fmla="*/ 0 w 285"/>
                              <a:gd name="T1" fmla="*/ 55 h 115"/>
                              <a:gd name="T2" fmla="*/ 0 w 285"/>
                              <a:gd name="T3" fmla="*/ 0 h 115"/>
                              <a:gd name="T4" fmla="*/ 285 w 285"/>
                              <a:gd name="T5" fmla="*/ 0 h 115"/>
                              <a:gd name="T6" fmla="*/ 285 w 285"/>
                              <a:gd name="T7" fmla="*/ 115 h 115"/>
                              <a:gd name="T8" fmla="*/ 0 w 285"/>
                              <a:gd name="T9" fmla="*/ 115 h 115"/>
                              <a:gd name="T10" fmla="*/ 0 w 285"/>
                              <a:gd name="T11" fmla="*/ 55 h 11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85" h="115">
                                <a:moveTo>
                                  <a:pt x="0" y="55"/>
                                </a:moveTo>
                                <a:lnTo>
                                  <a:pt x="0" y="0"/>
                                </a:lnTo>
                                <a:lnTo>
                                  <a:pt x="285" y="0"/>
                                </a:lnTo>
                                <a:lnTo>
                                  <a:pt x="285" y="115"/>
                                </a:lnTo>
                                <a:lnTo>
                                  <a:pt x="0" y="115"/>
                                </a:lnTo>
                                <a:lnTo>
                                  <a:pt x="0" y="5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Line 357"/>
                        <wps:cNvCnPr>
                          <a:cxnSpLocks noChangeShapeType="1"/>
                        </wps:cNvCnPr>
                        <wps:spPr bwMode="auto">
                          <a:xfrm>
                            <a:off x="3048368" y="952046"/>
                            <a:ext cx="18351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93" name="Freeform 358"/>
                        <wps:cNvSpPr/>
                        <wps:spPr bwMode="auto">
                          <a:xfrm>
                            <a:off x="2848343" y="790121"/>
                            <a:ext cx="34925" cy="85725"/>
                          </a:xfrm>
                          <a:custGeom>
                            <a:avLst/>
                            <a:gdLst>
                              <a:gd name="T0" fmla="*/ 0 w 55"/>
                              <a:gd name="T1" fmla="*/ 15 h 135"/>
                              <a:gd name="T2" fmla="*/ 35 w 55"/>
                              <a:gd name="T3" fmla="*/ 0 h 135"/>
                              <a:gd name="T4" fmla="*/ 35 w 55"/>
                              <a:gd name="T5" fmla="*/ 0 h 135"/>
                              <a:gd name="T6" fmla="*/ 35 w 55"/>
                              <a:gd name="T7" fmla="*/ 115 h 135"/>
                              <a:gd name="T8" fmla="*/ 35 w 55"/>
                              <a:gd name="T9" fmla="*/ 125 h 135"/>
                              <a:gd name="T10" fmla="*/ 35 w 55"/>
                              <a:gd name="T11" fmla="*/ 130 h 135"/>
                              <a:gd name="T12" fmla="*/ 40 w 55"/>
                              <a:gd name="T13" fmla="*/ 130 h 135"/>
                              <a:gd name="T14" fmla="*/ 40 w 55"/>
                              <a:gd name="T15" fmla="*/ 135 h 135"/>
                              <a:gd name="T16" fmla="*/ 45 w 55"/>
                              <a:gd name="T17" fmla="*/ 135 h 135"/>
                              <a:gd name="T18" fmla="*/ 55 w 55"/>
                              <a:gd name="T19" fmla="*/ 135 h 135"/>
                              <a:gd name="T20" fmla="*/ 55 w 55"/>
                              <a:gd name="T21" fmla="*/ 135 h 135"/>
                              <a:gd name="T22" fmla="*/ 5 w 55"/>
                              <a:gd name="T23" fmla="*/ 135 h 135"/>
                              <a:gd name="T24" fmla="*/ 5 w 55"/>
                              <a:gd name="T25" fmla="*/ 135 h 135"/>
                              <a:gd name="T26" fmla="*/ 10 w 55"/>
                              <a:gd name="T27" fmla="*/ 135 h 135"/>
                              <a:gd name="T28" fmla="*/ 15 w 55"/>
                              <a:gd name="T29" fmla="*/ 135 h 135"/>
                              <a:gd name="T30" fmla="*/ 15 w 55"/>
                              <a:gd name="T31" fmla="*/ 130 h 135"/>
                              <a:gd name="T32" fmla="*/ 20 w 55"/>
                              <a:gd name="T33" fmla="*/ 130 h 135"/>
                              <a:gd name="T34" fmla="*/ 20 w 55"/>
                              <a:gd name="T35" fmla="*/ 125 h 135"/>
                              <a:gd name="T36" fmla="*/ 20 w 55"/>
                              <a:gd name="T37" fmla="*/ 115 h 135"/>
                              <a:gd name="T38" fmla="*/ 20 w 55"/>
                              <a:gd name="T39" fmla="*/ 40 h 135"/>
                              <a:gd name="T40" fmla="*/ 20 w 55"/>
                              <a:gd name="T41" fmla="*/ 30 h 135"/>
                              <a:gd name="T42" fmla="*/ 20 w 55"/>
                              <a:gd name="T43" fmla="*/ 20 h 135"/>
                              <a:gd name="T44" fmla="*/ 20 w 55"/>
                              <a:gd name="T45" fmla="*/ 20 h 135"/>
                              <a:gd name="T46" fmla="*/ 15 w 55"/>
                              <a:gd name="T47" fmla="*/ 15 h 135"/>
                              <a:gd name="T48" fmla="*/ 15 w 55"/>
                              <a:gd name="T49" fmla="*/ 15 h 135"/>
                              <a:gd name="T50" fmla="*/ 10 w 55"/>
                              <a:gd name="T51" fmla="*/ 15 h 135"/>
                              <a:gd name="T52" fmla="*/ 10 w 55"/>
                              <a:gd name="T53" fmla="*/ 15 h 135"/>
                              <a:gd name="T54" fmla="*/ 5 w 55"/>
                              <a:gd name="T55" fmla="*/ 20 h 135"/>
                              <a:gd name="T56" fmla="*/ 0 w 55"/>
                              <a:gd name="T57" fmla="*/ 15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5" h="135">
                                <a:moveTo>
                                  <a:pt x="0" y="15"/>
                                </a:moveTo>
                                <a:lnTo>
                                  <a:pt x="35" y="0"/>
                                </a:lnTo>
                                <a:lnTo>
                                  <a:pt x="35" y="0"/>
                                </a:lnTo>
                                <a:lnTo>
                                  <a:pt x="35" y="115"/>
                                </a:lnTo>
                                <a:lnTo>
                                  <a:pt x="35" y="125"/>
                                </a:lnTo>
                                <a:lnTo>
                                  <a:pt x="35" y="130"/>
                                </a:lnTo>
                                <a:lnTo>
                                  <a:pt x="40" y="130"/>
                                </a:lnTo>
                                <a:lnTo>
                                  <a:pt x="40" y="135"/>
                                </a:lnTo>
                                <a:lnTo>
                                  <a:pt x="45" y="135"/>
                                </a:lnTo>
                                <a:lnTo>
                                  <a:pt x="55" y="135"/>
                                </a:lnTo>
                                <a:lnTo>
                                  <a:pt x="55" y="135"/>
                                </a:lnTo>
                                <a:lnTo>
                                  <a:pt x="5" y="135"/>
                                </a:lnTo>
                                <a:lnTo>
                                  <a:pt x="5" y="135"/>
                                </a:lnTo>
                                <a:lnTo>
                                  <a:pt x="10" y="135"/>
                                </a:lnTo>
                                <a:lnTo>
                                  <a:pt x="15" y="135"/>
                                </a:lnTo>
                                <a:lnTo>
                                  <a:pt x="15" y="130"/>
                                </a:lnTo>
                                <a:lnTo>
                                  <a:pt x="20" y="130"/>
                                </a:lnTo>
                                <a:lnTo>
                                  <a:pt x="20" y="125"/>
                                </a:lnTo>
                                <a:lnTo>
                                  <a:pt x="20" y="115"/>
                                </a:lnTo>
                                <a:lnTo>
                                  <a:pt x="20" y="40"/>
                                </a:lnTo>
                                <a:lnTo>
                                  <a:pt x="20" y="30"/>
                                </a:lnTo>
                                <a:lnTo>
                                  <a:pt x="20" y="20"/>
                                </a:lnTo>
                                <a:lnTo>
                                  <a:pt x="20" y="20"/>
                                </a:lnTo>
                                <a:lnTo>
                                  <a:pt x="15" y="15"/>
                                </a:lnTo>
                                <a:lnTo>
                                  <a:pt x="15" y="15"/>
                                </a:lnTo>
                                <a:lnTo>
                                  <a:pt x="10" y="15"/>
                                </a:lnTo>
                                <a:lnTo>
                                  <a:pt x="10" y="15"/>
                                </a:lnTo>
                                <a:lnTo>
                                  <a:pt x="5" y="20"/>
                                </a:lnTo>
                                <a:lnTo>
                                  <a:pt x="0" y="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Freeform 359"/>
                        <wps:cNvSpPr/>
                        <wps:spPr bwMode="auto">
                          <a:xfrm>
                            <a:off x="3851667" y="1185182"/>
                            <a:ext cx="47625" cy="85725"/>
                          </a:xfrm>
                          <a:custGeom>
                            <a:avLst/>
                            <a:gdLst>
                              <a:gd name="T0" fmla="*/ 75 w 75"/>
                              <a:gd name="T1" fmla="*/ 0 h 135"/>
                              <a:gd name="T2" fmla="*/ 65 w 75"/>
                              <a:gd name="T3" fmla="*/ 15 h 135"/>
                              <a:gd name="T4" fmla="*/ 25 w 75"/>
                              <a:gd name="T5" fmla="*/ 15 h 135"/>
                              <a:gd name="T6" fmla="*/ 15 w 75"/>
                              <a:gd name="T7" fmla="*/ 35 h 135"/>
                              <a:gd name="T8" fmla="*/ 35 w 75"/>
                              <a:gd name="T9" fmla="*/ 40 h 135"/>
                              <a:gd name="T10" fmla="*/ 50 w 75"/>
                              <a:gd name="T11" fmla="*/ 45 h 135"/>
                              <a:gd name="T12" fmla="*/ 60 w 75"/>
                              <a:gd name="T13" fmla="*/ 55 h 135"/>
                              <a:gd name="T14" fmla="*/ 70 w 75"/>
                              <a:gd name="T15" fmla="*/ 65 h 135"/>
                              <a:gd name="T16" fmla="*/ 70 w 75"/>
                              <a:gd name="T17" fmla="*/ 85 h 135"/>
                              <a:gd name="T18" fmla="*/ 70 w 75"/>
                              <a:gd name="T19" fmla="*/ 95 h 135"/>
                              <a:gd name="T20" fmla="*/ 65 w 75"/>
                              <a:gd name="T21" fmla="*/ 105 h 135"/>
                              <a:gd name="T22" fmla="*/ 60 w 75"/>
                              <a:gd name="T23" fmla="*/ 110 h 135"/>
                              <a:gd name="T24" fmla="*/ 55 w 75"/>
                              <a:gd name="T25" fmla="*/ 120 h 135"/>
                              <a:gd name="T26" fmla="*/ 50 w 75"/>
                              <a:gd name="T27" fmla="*/ 125 h 135"/>
                              <a:gd name="T28" fmla="*/ 45 w 75"/>
                              <a:gd name="T29" fmla="*/ 130 h 135"/>
                              <a:gd name="T30" fmla="*/ 30 w 75"/>
                              <a:gd name="T31" fmla="*/ 130 h 135"/>
                              <a:gd name="T32" fmla="*/ 20 w 75"/>
                              <a:gd name="T33" fmla="*/ 135 h 135"/>
                              <a:gd name="T34" fmla="*/ 10 w 75"/>
                              <a:gd name="T35" fmla="*/ 135 h 135"/>
                              <a:gd name="T36" fmla="*/ 5 w 75"/>
                              <a:gd name="T37" fmla="*/ 130 h 135"/>
                              <a:gd name="T38" fmla="*/ 0 w 75"/>
                              <a:gd name="T39" fmla="*/ 125 h 135"/>
                              <a:gd name="T40" fmla="*/ 0 w 75"/>
                              <a:gd name="T41" fmla="*/ 120 h 135"/>
                              <a:gd name="T42" fmla="*/ 0 w 75"/>
                              <a:gd name="T43" fmla="*/ 120 h 135"/>
                              <a:gd name="T44" fmla="*/ 0 w 75"/>
                              <a:gd name="T45" fmla="*/ 115 h 135"/>
                              <a:gd name="T46" fmla="*/ 5 w 75"/>
                              <a:gd name="T47" fmla="*/ 115 h 135"/>
                              <a:gd name="T48" fmla="*/ 5 w 75"/>
                              <a:gd name="T49" fmla="*/ 115 h 135"/>
                              <a:gd name="T50" fmla="*/ 10 w 75"/>
                              <a:gd name="T51" fmla="*/ 115 h 135"/>
                              <a:gd name="T52" fmla="*/ 10 w 75"/>
                              <a:gd name="T53" fmla="*/ 115 h 135"/>
                              <a:gd name="T54" fmla="*/ 15 w 75"/>
                              <a:gd name="T55" fmla="*/ 115 h 135"/>
                              <a:gd name="T56" fmla="*/ 15 w 75"/>
                              <a:gd name="T57" fmla="*/ 120 h 135"/>
                              <a:gd name="T58" fmla="*/ 25 w 75"/>
                              <a:gd name="T59" fmla="*/ 120 h 135"/>
                              <a:gd name="T60" fmla="*/ 30 w 75"/>
                              <a:gd name="T61" fmla="*/ 125 h 135"/>
                              <a:gd name="T62" fmla="*/ 40 w 75"/>
                              <a:gd name="T63" fmla="*/ 120 h 135"/>
                              <a:gd name="T64" fmla="*/ 50 w 75"/>
                              <a:gd name="T65" fmla="*/ 115 h 135"/>
                              <a:gd name="T66" fmla="*/ 55 w 75"/>
                              <a:gd name="T67" fmla="*/ 105 h 135"/>
                              <a:gd name="T68" fmla="*/ 60 w 75"/>
                              <a:gd name="T69" fmla="*/ 95 h 135"/>
                              <a:gd name="T70" fmla="*/ 55 w 75"/>
                              <a:gd name="T71" fmla="*/ 80 h 135"/>
                              <a:gd name="T72" fmla="*/ 50 w 75"/>
                              <a:gd name="T73" fmla="*/ 70 h 135"/>
                              <a:gd name="T74" fmla="*/ 40 w 75"/>
                              <a:gd name="T75" fmla="*/ 65 h 135"/>
                              <a:gd name="T76" fmla="*/ 30 w 75"/>
                              <a:gd name="T77" fmla="*/ 55 h 135"/>
                              <a:gd name="T78" fmla="*/ 20 w 75"/>
                              <a:gd name="T79" fmla="*/ 50 h 135"/>
                              <a:gd name="T80" fmla="*/ 0 w 75"/>
                              <a:gd name="T81" fmla="*/ 50 h 135"/>
                              <a:gd name="T82" fmla="*/ 25 w 75"/>
                              <a:gd name="T83" fmla="*/ 0 h 135"/>
                              <a:gd name="T84" fmla="*/ 75 w 75"/>
                              <a:gd name="T85" fmla="*/ 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75" h="135">
                                <a:moveTo>
                                  <a:pt x="75" y="0"/>
                                </a:moveTo>
                                <a:lnTo>
                                  <a:pt x="65" y="15"/>
                                </a:lnTo>
                                <a:lnTo>
                                  <a:pt x="25" y="15"/>
                                </a:lnTo>
                                <a:lnTo>
                                  <a:pt x="15" y="35"/>
                                </a:lnTo>
                                <a:lnTo>
                                  <a:pt x="35" y="40"/>
                                </a:lnTo>
                                <a:lnTo>
                                  <a:pt x="50" y="45"/>
                                </a:lnTo>
                                <a:lnTo>
                                  <a:pt x="60" y="55"/>
                                </a:lnTo>
                                <a:lnTo>
                                  <a:pt x="70" y="65"/>
                                </a:lnTo>
                                <a:lnTo>
                                  <a:pt x="70" y="85"/>
                                </a:lnTo>
                                <a:lnTo>
                                  <a:pt x="70" y="95"/>
                                </a:lnTo>
                                <a:lnTo>
                                  <a:pt x="65" y="105"/>
                                </a:lnTo>
                                <a:lnTo>
                                  <a:pt x="60" y="110"/>
                                </a:lnTo>
                                <a:lnTo>
                                  <a:pt x="55" y="120"/>
                                </a:lnTo>
                                <a:lnTo>
                                  <a:pt x="50" y="125"/>
                                </a:lnTo>
                                <a:lnTo>
                                  <a:pt x="45" y="130"/>
                                </a:lnTo>
                                <a:lnTo>
                                  <a:pt x="30" y="130"/>
                                </a:lnTo>
                                <a:lnTo>
                                  <a:pt x="20" y="135"/>
                                </a:lnTo>
                                <a:lnTo>
                                  <a:pt x="10" y="135"/>
                                </a:lnTo>
                                <a:lnTo>
                                  <a:pt x="5" y="130"/>
                                </a:lnTo>
                                <a:lnTo>
                                  <a:pt x="0" y="125"/>
                                </a:lnTo>
                                <a:lnTo>
                                  <a:pt x="0" y="120"/>
                                </a:lnTo>
                                <a:lnTo>
                                  <a:pt x="0" y="120"/>
                                </a:lnTo>
                                <a:lnTo>
                                  <a:pt x="0" y="115"/>
                                </a:lnTo>
                                <a:lnTo>
                                  <a:pt x="5" y="115"/>
                                </a:lnTo>
                                <a:lnTo>
                                  <a:pt x="5" y="115"/>
                                </a:lnTo>
                                <a:lnTo>
                                  <a:pt x="10" y="115"/>
                                </a:lnTo>
                                <a:lnTo>
                                  <a:pt x="10" y="115"/>
                                </a:lnTo>
                                <a:lnTo>
                                  <a:pt x="15" y="115"/>
                                </a:lnTo>
                                <a:lnTo>
                                  <a:pt x="15" y="120"/>
                                </a:lnTo>
                                <a:lnTo>
                                  <a:pt x="25" y="120"/>
                                </a:lnTo>
                                <a:lnTo>
                                  <a:pt x="30" y="125"/>
                                </a:lnTo>
                                <a:lnTo>
                                  <a:pt x="40" y="120"/>
                                </a:lnTo>
                                <a:lnTo>
                                  <a:pt x="50" y="115"/>
                                </a:lnTo>
                                <a:lnTo>
                                  <a:pt x="55" y="105"/>
                                </a:lnTo>
                                <a:lnTo>
                                  <a:pt x="60" y="95"/>
                                </a:lnTo>
                                <a:lnTo>
                                  <a:pt x="55" y="80"/>
                                </a:lnTo>
                                <a:lnTo>
                                  <a:pt x="50" y="70"/>
                                </a:lnTo>
                                <a:lnTo>
                                  <a:pt x="40" y="65"/>
                                </a:lnTo>
                                <a:lnTo>
                                  <a:pt x="30" y="55"/>
                                </a:lnTo>
                                <a:lnTo>
                                  <a:pt x="20" y="50"/>
                                </a:lnTo>
                                <a:lnTo>
                                  <a:pt x="0" y="50"/>
                                </a:lnTo>
                                <a:lnTo>
                                  <a:pt x="25" y="0"/>
                                </a:lnTo>
                                <a:lnTo>
                                  <a:pt x="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Freeform 360"/>
                        <wps:cNvSpPr/>
                        <wps:spPr bwMode="auto">
                          <a:xfrm>
                            <a:off x="3934217" y="1182007"/>
                            <a:ext cx="88900" cy="85725"/>
                          </a:xfrm>
                          <a:custGeom>
                            <a:avLst/>
                            <a:gdLst>
                              <a:gd name="T0" fmla="*/ 55 w 140"/>
                              <a:gd name="T1" fmla="*/ 110 h 135"/>
                              <a:gd name="T2" fmla="*/ 45 w 140"/>
                              <a:gd name="T3" fmla="*/ 100 h 135"/>
                              <a:gd name="T4" fmla="*/ 35 w 140"/>
                              <a:gd name="T5" fmla="*/ 95 h 135"/>
                              <a:gd name="T6" fmla="*/ 30 w 140"/>
                              <a:gd name="T7" fmla="*/ 85 h 135"/>
                              <a:gd name="T8" fmla="*/ 30 w 140"/>
                              <a:gd name="T9" fmla="*/ 70 h 135"/>
                              <a:gd name="T10" fmla="*/ 30 w 140"/>
                              <a:gd name="T11" fmla="*/ 60 h 135"/>
                              <a:gd name="T12" fmla="*/ 30 w 140"/>
                              <a:gd name="T13" fmla="*/ 45 h 135"/>
                              <a:gd name="T14" fmla="*/ 35 w 140"/>
                              <a:gd name="T15" fmla="*/ 30 h 135"/>
                              <a:gd name="T16" fmla="*/ 40 w 140"/>
                              <a:gd name="T17" fmla="*/ 20 h 135"/>
                              <a:gd name="T18" fmla="*/ 55 w 140"/>
                              <a:gd name="T19" fmla="*/ 10 h 135"/>
                              <a:gd name="T20" fmla="*/ 70 w 140"/>
                              <a:gd name="T21" fmla="*/ 10 h 135"/>
                              <a:gd name="T22" fmla="*/ 85 w 140"/>
                              <a:gd name="T23" fmla="*/ 10 h 135"/>
                              <a:gd name="T24" fmla="*/ 95 w 140"/>
                              <a:gd name="T25" fmla="*/ 15 h 135"/>
                              <a:gd name="T26" fmla="*/ 100 w 140"/>
                              <a:gd name="T27" fmla="*/ 25 h 135"/>
                              <a:gd name="T28" fmla="*/ 105 w 140"/>
                              <a:gd name="T29" fmla="*/ 35 h 135"/>
                              <a:gd name="T30" fmla="*/ 110 w 140"/>
                              <a:gd name="T31" fmla="*/ 45 h 135"/>
                              <a:gd name="T32" fmla="*/ 110 w 140"/>
                              <a:gd name="T33" fmla="*/ 60 h 135"/>
                              <a:gd name="T34" fmla="*/ 110 w 140"/>
                              <a:gd name="T35" fmla="*/ 70 h 135"/>
                              <a:gd name="T36" fmla="*/ 110 w 140"/>
                              <a:gd name="T37" fmla="*/ 85 h 135"/>
                              <a:gd name="T38" fmla="*/ 100 w 140"/>
                              <a:gd name="T39" fmla="*/ 95 h 135"/>
                              <a:gd name="T40" fmla="*/ 95 w 140"/>
                              <a:gd name="T41" fmla="*/ 100 h 135"/>
                              <a:gd name="T42" fmla="*/ 85 w 140"/>
                              <a:gd name="T43" fmla="*/ 110 h 135"/>
                              <a:gd name="T44" fmla="*/ 80 w 140"/>
                              <a:gd name="T45" fmla="*/ 135 h 135"/>
                              <a:gd name="T46" fmla="*/ 140 w 140"/>
                              <a:gd name="T47" fmla="*/ 135 h 135"/>
                              <a:gd name="T48" fmla="*/ 140 w 140"/>
                              <a:gd name="T49" fmla="*/ 105 h 135"/>
                              <a:gd name="T50" fmla="*/ 135 w 140"/>
                              <a:gd name="T51" fmla="*/ 105 h 135"/>
                              <a:gd name="T52" fmla="*/ 135 w 140"/>
                              <a:gd name="T53" fmla="*/ 110 h 135"/>
                              <a:gd name="T54" fmla="*/ 130 w 140"/>
                              <a:gd name="T55" fmla="*/ 115 h 135"/>
                              <a:gd name="T56" fmla="*/ 120 w 140"/>
                              <a:gd name="T57" fmla="*/ 115 h 135"/>
                              <a:gd name="T58" fmla="*/ 90 w 140"/>
                              <a:gd name="T59" fmla="*/ 115 h 135"/>
                              <a:gd name="T60" fmla="*/ 90 w 140"/>
                              <a:gd name="T61" fmla="*/ 115 h 135"/>
                              <a:gd name="T62" fmla="*/ 110 w 140"/>
                              <a:gd name="T63" fmla="*/ 105 h 135"/>
                              <a:gd name="T64" fmla="*/ 120 w 140"/>
                              <a:gd name="T65" fmla="*/ 100 h 135"/>
                              <a:gd name="T66" fmla="*/ 130 w 140"/>
                              <a:gd name="T67" fmla="*/ 85 h 135"/>
                              <a:gd name="T68" fmla="*/ 135 w 140"/>
                              <a:gd name="T69" fmla="*/ 70 h 135"/>
                              <a:gd name="T70" fmla="*/ 135 w 140"/>
                              <a:gd name="T71" fmla="*/ 60 h 135"/>
                              <a:gd name="T72" fmla="*/ 135 w 140"/>
                              <a:gd name="T73" fmla="*/ 40 h 135"/>
                              <a:gd name="T74" fmla="*/ 125 w 140"/>
                              <a:gd name="T75" fmla="*/ 30 h 135"/>
                              <a:gd name="T76" fmla="*/ 115 w 140"/>
                              <a:gd name="T77" fmla="*/ 15 h 135"/>
                              <a:gd name="T78" fmla="*/ 100 w 140"/>
                              <a:gd name="T79" fmla="*/ 10 h 135"/>
                              <a:gd name="T80" fmla="*/ 85 w 140"/>
                              <a:gd name="T81" fmla="*/ 5 h 135"/>
                              <a:gd name="T82" fmla="*/ 70 w 140"/>
                              <a:gd name="T83" fmla="*/ 0 h 135"/>
                              <a:gd name="T84" fmla="*/ 55 w 140"/>
                              <a:gd name="T85" fmla="*/ 5 h 135"/>
                              <a:gd name="T86" fmla="*/ 35 w 140"/>
                              <a:gd name="T87" fmla="*/ 10 h 135"/>
                              <a:gd name="T88" fmla="*/ 25 w 140"/>
                              <a:gd name="T89" fmla="*/ 15 h 135"/>
                              <a:gd name="T90" fmla="*/ 15 w 140"/>
                              <a:gd name="T91" fmla="*/ 30 h 135"/>
                              <a:gd name="T92" fmla="*/ 5 w 140"/>
                              <a:gd name="T93" fmla="*/ 40 h 135"/>
                              <a:gd name="T94" fmla="*/ 5 w 140"/>
                              <a:gd name="T95" fmla="*/ 60 h 135"/>
                              <a:gd name="T96" fmla="*/ 5 w 140"/>
                              <a:gd name="T97" fmla="*/ 75 h 135"/>
                              <a:gd name="T98" fmla="*/ 10 w 140"/>
                              <a:gd name="T99" fmla="*/ 90 h 135"/>
                              <a:gd name="T100" fmla="*/ 20 w 140"/>
                              <a:gd name="T101" fmla="*/ 100 h 135"/>
                              <a:gd name="T102" fmla="*/ 30 w 140"/>
                              <a:gd name="T103" fmla="*/ 105 h 135"/>
                              <a:gd name="T104" fmla="*/ 45 w 140"/>
                              <a:gd name="T105" fmla="*/ 115 h 135"/>
                              <a:gd name="T106" fmla="*/ 45 w 140"/>
                              <a:gd name="T107" fmla="*/ 115 h 135"/>
                              <a:gd name="T108" fmla="*/ 15 w 140"/>
                              <a:gd name="T109" fmla="*/ 115 h 135"/>
                              <a:gd name="T110" fmla="*/ 10 w 140"/>
                              <a:gd name="T111" fmla="*/ 115 h 135"/>
                              <a:gd name="T112" fmla="*/ 5 w 140"/>
                              <a:gd name="T113" fmla="*/ 110 h 135"/>
                              <a:gd name="T114" fmla="*/ 5 w 140"/>
                              <a:gd name="T115" fmla="*/ 105 h 135"/>
                              <a:gd name="T116" fmla="*/ 0 w 140"/>
                              <a:gd name="T117" fmla="*/ 105 h 135"/>
                              <a:gd name="T118" fmla="*/ 0 w 140"/>
                              <a:gd name="T119" fmla="*/ 135 h 135"/>
                              <a:gd name="T120" fmla="*/ 60 w 140"/>
                              <a:gd name="T121" fmla="*/ 135 h 135"/>
                              <a:gd name="T122" fmla="*/ 55 w 140"/>
                              <a:gd name="T123" fmla="*/ 11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40" h="135">
                                <a:moveTo>
                                  <a:pt x="55" y="110"/>
                                </a:moveTo>
                                <a:lnTo>
                                  <a:pt x="45" y="100"/>
                                </a:lnTo>
                                <a:lnTo>
                                  <a:pt x="35" y="95"/>
                                </a:lnTo>
                                <a:lnTo>
                                  <a:pt x="30" y="85"/>
                                </a:lnTo>
                                <a:lnTo>
                                  <a:pt x="30" y="70"/>
                                </a:lnTo>
                                <a:lnTo>
                                  <a:pt x="30" y="60"/>
                                </a:lnTo>
                                <a:lnTo>
                                  <a:pt x="30" y="45"/>
                                </a:lnTo>
                                <a:lnTo>
                                  <a:pt x="35" y="30"/>
                                </a:lnTo>
                                <a:lnTo>
                                  <a:pt x="40" y="20"/>
                                </a:lnTo>
                                <a:lnTo>
                                  <a:pt x="55" y="10"/>
                                </a:lnTo>
                                <a:lnTo>
                                  <a:pt x="70" y="10"/>
                                </a:lnTo>
                                <a:lnTo>
                                  <a:pt x="85" y="10"/>
                                </a:lnTo>
                                <a:lnTo>
                                  <a:pt x="95" y="15"/>
                                </a:lnTo>
                                <a:lnTo>
                                  <a:pt x="100" y="25"/>
                                </a:lnTo>
                                <a:lnTo>
                                  <a:pt x="105" y="35"/>
                                </a:lnTo>
                                <a:lnTo>
                                  <a:pt x="110" y="45"/>
                                </a:lnTo>
                                <a:lnTo>
                                  <a:pt x="110" y="60"/>
                                </a:lnTo>
                                <a:lnTo>
                                  <a:pt x="110" y="70"/>
                                </a:lnTo>
                                <a:lnTo>
                                  <a:pt x="110" y="85"/>
                                </a:lnTo>
                                <a:lnTo>
                                  <a:pt x="100" y="95"/>
                                </a:lnTo>
                                <a:lnTo>
                                  <a:pt x="95" y="100"/>
                                </a:lnTo>
                                <a:lnTo>
                                  <a:pt x="85" y="110"/>
                                </a:lnTo>
                                <a:lnTo>
                                  <a:pt x="80" y="135"/>
                                </a:lnTo>
                                <a:lnTo>
                                  <a:pt x="140" y="135"/>
                                </a:lnTo>
                                <a:lnTo>
                                  <a:pt x="140" y="105"/>
                                </a:lnTo>
                                <a:lnTo>
                                  <a:pt x="135" y="105"/>
                                </a:lnTo>
                                <a:lnTo>
                                  <a:pt x="135" y="110"/>
                                </a:lnTo>
                                <a:lnTo>
                                  <a:pt x="130" y="115"/>
                                </a:lnTo>
                                <a:lnTo>
                                  <a:pt x="120" y="115"/>
                                </a:lnTo>
                                <a:lnTo>
                                  <a:pt x="90" y="115"/>
                                </a:lnTo>
                                <a:lnTo>
                                  <a:pt x="90" y="115"/>
                                </a:lnTo>
                                <a:lnTo>
                                  <a:pt x="110" y="105"/>
                                </a:lnTo>
                                <a:lnTo>
                                  <a:pt x="120" y="100"/>
                                </a:lnTo>
                                <a:lnTo>
                                  <a:pt x="130" y="85"/>
                                </a:lnTo>
                                <a:lnTo>
                                  <a:pt x="135" y="70"/>
                                </a:lnTo>
                                <a:lnTo>
                                  <a:pt x="135" y="60"/>
                                </a:lnTo>
                                <a:lnTo>
                                  <a:pt x="135" y="40"/>
                                </a:lnTo>
                                <a:lnTo>
                                  <a:pt x="125" y="30"/>
                                </a:lnTo>
                                <a:lnTo>
                                  <a:pt x="115" y="15"/>
                                </a:lnTo>
                                <a:lnTo>
                                  <a:pt x="100" y="10"/>
                                </a:lnTo>
                                <a:lnTo>
                                  <a:pt x="85" y="5"/>
                                </a:lnTo>
                                <a:lnTo>
                                  <a:pt x="70" y="0"/>
                                </a:lnTo>
                                <a:lnTo>
                                  <a:pt x="55" y="5"/>
                                </a:lnTo>
                                <a:lnTo>
                                  <a:pt x="35" y="10"/>
                                </a:lnTo>
                                <a:lnTo>
                                  <a:pt x="25" y="15"/>
                                </a:lnTo>
                                <a:lnTo>
                                  <a:pt x="15" y="30"/>
                                </a:lnTo>
                                <a:lnTo>
                                  <a:pt x="5" y="40"/>
                                </a:lnTo>
                                <a:lnTo>
                                  <a:pt x="5" y="60"/>
                                </a:lnTo>
                                <a:lnTo>
                                  <a:pt x="5" y="75"/>
                                </a:lnTo>
                                <a:lnTo>
                                  <a:pt x="10" y="90"/>
                                </a:lnTo>
                                <a:lnTo>
                                  <a:pt x="20" y="100"/>
                                </a:lnTo>
                                <a:lnTo>
                                  <a:pt x="30" y="105"/>
                                </a:lnTo>
                                <a:lnTo>
                                  <a:pt x="45" y="115"/>
                                </a:lnTo>
                                <a:lnTo>
                                  <a:pt x="45" y="115"/>
                                </a:lnTo>
                                <a:lnTo>
                                  <a:pt x="15" y="115"/>
                                </a:lnTo>
                                <a:lnTo>
                                  <a:pt x="10" y="115"/>
                                </a:lnTo>
                                <a:lnTo>
                                  <a:pt x="5" y="110"/>
                                </a:lnTo>
                                <a:lnTo>
                                  <a:pt x="5" y="105"/>
                                </a:lnTo>
                                <a:lnTo>
                                  <a:pt x="0" y="105"/>
                                </a:lnTo>
                                <a:lnTo>
                                  <a:pt x="0" y="135"/>
                                </a:lnTo>
                                <a:lnTo>
                                  <a:pt x="60" y="135"/>
                                </a:lnTo>
                                <a:lnTo>
                                  <a:pt x="55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Freeform 361"/>
                        <wps:cNvSpPr/>
                        <wps:spPr bwMode="auto">
                          <a:xfrm>
                            <a:off x="3216008" y="939346"/>
                            <a:ext cx="28575" cy="28575"/>
                          </a:xfrm>
                          <a:custGeom>
                            <a:avLst/>
                            <a:gdLst>
                              <a:gd name="T0" fmla="*/ 45 w 45"/>
                              <a:gd name="T1" fmla="*/ 20 h 45"/>
                              <a:gd name="T2" fmla="*/ 45 w 45"/>
                              <a:gd name="T3" fmla="*/ 10 h 45"/>
                              <a:gd name="T4" fmla="*/ 40 w 45"/>
                              <a:gd name="T5" fmla="*/ 5 h 45"/>
                              <a:gd name="T6" fmla="*/ 35 w 45"/>
                              <a:gd name="T7" fmla="*/ 0 h 45"/>
                              <a:gd name="T8" fmla="*/ 25 w 45"/>
                              <a:gd name="T9" fmla="*/ 0 h 45"/>
                              <a:gd name="T10" fmla="*/ 15 w 45"/>
                              <a:gd name="T11" fmla="*/ 0 h 45"/>
                              <a:gd name="T12" fmla="*/ 10 w 45"/>
                              <a:gd name="T13" fmla="*/ 5 h 45"/>
                              <a:gd name="T14" fmla="*/ 5 w 45"/>
                              <a:gd name="T15" fmla="*/ 10 h 45"/>
                              <a:gd name="T16" fmla="*/ 0 w 45"/>
                              <a:gd name="T17" fmla="*/ 20 h 45"/>
                              <a:gd name="T18" fmla="*/ 5 w 45"/>
                              <a:gd name="T19" fmla="*/ 30 h 45"/>
                              <a:gd name="T20" fmla="*/ 10 w 45"/>
                              <a:gd name="T21" fmla="*/ 40 h 45"/>
                              <a:gd name="T22" fmla="*/ 15 w 45"/>
                              <a:gd name="T23" fmla="*/ 45 h 45"/>
                              <a:gd name="T24" fmla="*/ 25 w 45"/>
                              <a:gd name="T25" fmla="*/ 45 h 45"/>
                              <a:gd name="T26" fmla="*/ 35 w 45"/>
                              <a:gd name="T27" fmla="*/ 45 h 45"/>
                              <a:gd name="T28" fmla="*/ 40 w 45"/>
                              <a:gd name="T29" fmla="*/ 40 h 45"/>
                              <a:gd name="T30" fmla="*/ 45 w 45"/>
                              <a:gd name="T31" fmla="*/ 30 h 45"/>
                              <a:gd name="T32" fmla="*/ 45 w 45"/>
                              <a:gd name="T33" fmla="*/ 20 h 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5" h="45">
                                <a:moveTo>
                                  <a:pt x="45" y="20"/>
                                </a:moveTo>
                                <a:lnTo>
                                  <a:pt x="45" y="10"/>
                                </a:lnTo>
                                <a:lnTo>
                                  <a:pt x="40" y="5"/>
                                </a:lnTo>
                                <a:lnTo>
                                  <a:pt x="35" y="0"/>
                                </a:lnTo>
                                <a:lnTo>
                                  <a:pt x="25" y="0"/>
                                </a:lnTo>
                                <a:lnTo>
                                  <a:pt x="15" y="0"/>
                                </a:lnTo>
                                <a:lnTo>
                                  <a:pt x="10" y="5"/>
                                </a:lnTo>
                                <a:lnTo>
                                  <a:pt x="5" y="10"/>
                                </a:lnTo>
                                <a:lnTo>
                                  <a:pt x="0" y="20"/>
                                </a:lnTo>
                                <a:lnTo>
                                  <a:pt x="5" y="30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45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0"/>
                                </a:lnTo>
                                <a:lnTo>
                                  <a:pt x="45" y="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Freeform 362"/>
                        <wps:cNvSpPr/>
                        <wps:spPr bwMode="auto">
                          <a:xfrm>
                            <a:off x="3216008" y="939346"/>
                            <a:ext cx="28575" cy="28575"/>
                          </a:xfrm>
                          <a:custGeom>
                            <a:avLst/>
                            <a:gdLst>
                              <a:gd name="T0" fmla="*/ 45 w 45"/>
                              <a:gd name="T1" fmla="*/ 20 h 45"/>
                              <a:gd name="T2" fmla="*/ 45 w 45"/>
                              <a:gd name="T3" fmla="*/ 10 h 45"/>
                              <a:gd name="T4" fmla="*/ 40 w 45"/>
                              <a:gd name="T5" fmla="*/ 5 h 45"/>
                              <a:gd name="T6" fmla="*/ 35 w 45"/>
                              <a:gd name="T7" fmla="*/ 0 h 45"/>
                              <a:gd name="T8" fmla="*/ 25 w 45"/>
                              <a:gd name="T9" fmla="*/ 0 h 45"/>
                              <a:gd name="T10" fmla="*/ 15 w 45"/>
                              <a:gd name="T11" fmla="*/ 0 h 45"/>
                              <a:gd name="T12" fmla="*/ 10 w 45"/>
                              <a:gd name="T13" fmla="*/ 5 h 45"/>
                              <a:gd name="T14" fmla="*/ 5 w 45"/>
                              <a:gd name="T15" fmla="*/ 10 h 45"/>
                              <a:gd name="T16" fmla="*/ 0 w 45"/>
                              <a:gd name="T17" fmla="*/ 20 h 45"/>
                              <a:gd name="T18" fmla="*/ 5 w 45"/>
                              <a:gd name="T19" fmla="*/ 30 h 45"/>
                              <a:gd name="T20" fmla="*/ 10 w 45"/>
                              <a:gd name="T21" fmla="*/ 40 h 45"/>
                              <a:gd name="T22" fmla="*/ 15 w 45"/>
                              <a:gd name="T23" fmla="*/ 45 h 45"/>
                              <a:gd name="T24" fmla="*/ 25 w 45"/>
                              <a:gd name="T25" fmla="*/ 45 h 45"/>
                              <a:gd name="T26" fmla="*/ 35 w 45"/>
                              <a:gd name="T27" fmla="*/ 45 h 45"/>
                              <a:gd name="T28" fmla="*/ 40 w 45"/>
                              <a:gd name="T29" fmla="*/ 40 h 45"/>
                              <a:gd name="T30" fmla="*/ 45 w 45"/>
                              <a:gd name="T31" fmla="*/ 30 h 45"/>
                              <a:gd name="T32" fmla="*/ 45 w 45"/>
                              <a:gd name="T33" fmla="*/ 20 h 4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5" h="45">
                                <a:moveTo>
                                  <a:pt x="45" y="20"/>
                                </a:moveTo>
                                <a:lnTo>
                                  <a:pt x="45" y="10"/>
                                </a:lnTo>
                                <a:lnTo>
                                  <a:pt x="40" y="5"/>
                                </a:lnTo>
                                <a:lnTo>
                                  <a:pt x="35" y="0"/>
                                </a:lnTo>
                                <a:lnTo>
                                  <a:pt x="25" y="0"/>
                                </a:lnTo>
                                <a:lnTo>
                                  <a:pt x="15" y="0"/>
                                </a:lnTo>
                                <a:lnTo>
                                  <a:pt x="10" y="5"/>
                                </a:lnTo>
                                <a:lnTo>
                                  <a:pt x="5" y="10"/>
                                </a:lnTo>
                                <a:lnTo>
                                  <a:pt x="0" y="20"/>
                                </a:lnTo>
                                <a:lnTo>
                                  <a:pt x="5" y="30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45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0"/>
                                </a:lnTo>
                                <a:lnTo>
                                  <a:pt x="45" y="2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Line 363"/>
                        <wps:cNvCnPr>
                          <a:cxnSpLocks noChangeShapeType="1"/>
                        </wps:cNvCnPr>
                        <wps:spPr bwMode="auto">
                          <a:xfrm>
                            <a:off x="3231883" y="952046"/>
                            <a:ext cx="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99" name="Line 364"/>
                        <wps:cNvCnPr>
                          <a:cxnSpLocks noChangeShapeType="1"/>
                        </wps:cNvCnPr>
                        <wps:spPr bwMode="auto">
                          <a:xfrm flipH="1">
                            <a:off x="3225533" y="1136196"/>
                            <a:ext cx="63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00" name="Freeform 365"/>
                        <wps:cNvSpPr/>
                        <wps:spPr bwMode="auto">
                          <a:xfrm>
                            <a:off x="3231883" y="1136196"/>
                            <a:ext cx="28575" cy="59690"/>
                          </a:xfrm>
                          <a:custGeom>
                            <a:avLst/>
                            <a:gdLst>
                              <a:gd name="T0" fmla="*/ 0 w 45"/>
                              <a:gd name="T1" fmla="*/ 0 h 94"/>
                              <a:gd name="T2" fmla="*/ 20 w 45"/>
                              <a:gd name="T3" fmla="*/ 5 h 94"/>
                              <a:gd name="T4" fmla="*/ 35 w 45"/>
                              <a:gd name="T5" fmla="*/ 15 h 94"/>
                              <a:gd name="T6" fmla="*/ 45 w 45"/>
                              <a:gd name="T7" fmla="*/ 30 h 94"/>
                              <a:gd name="T8" fmla="*/ 45 w 45"/>
                              <a:gd name="T9" fmla="*/ 44 h 94"/>
                              <a:gd name="T10" fmla="*/ 45 w 45"/>
                              <a:gd name="T11" fmla="*/ 64 h 94"/>
                              <a:gd name="T12" fmla="*/ 35 w 45"/>
                              <a:gd name="T13" fmla="*/ 79 h 94"/>
                              <a:gd name="T14" fmla="*/ 20 w 45"/>
                              <a:gd name="T15" fmla="*/ 89 h 94"/>
                              <a:gd name="T16" fmla="*/ 0 w 45"/>
                              <a:gd name="T17" fmla="*/ 94 h 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5" h="94">
                                <a:moveTo>
                                  <a:pt x="0" y="0"/>
                                </a:moveTo>
                                <a:lnTo>
                                  <a:pt x="20" y="5"/>
                                </a:lnTo>
                                <a:lnTo>
                                  <a:pt x="35" y="15"/>
                                </a:lnTo>
                                <a:lnTo>
                                  <a:pt x="45" y="30"/>
                                </a:lnTo>
                                <a:lnTo>
                                  <a:pt x="45" y="44"/>
                                </a:lnTo>
                                <a:lnTo>
                                  <a:pt x="45" y="64"/>
                                </a:lnTo>
                                <a:lnTo>
                                  <a:pt x="35" y="79"/>
                                </a:lnTo>
                                <a:lnTo>
                                  <a:pt x="20" y="89"/>
                                </a:lnTo>
                                <a:lnTo>
                                  <a:pt x="0" y="94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Line 366"/>
                        <wps:cNvCnPr>
                          <a:cxnSpLocks noChangeShapeType="1"/>
                        </wps:cNvCnPr>
                        <wps:spPr bwMode="auto">
                          <a:xfrm flipH="1">
                            <a:off x="3225533" y="1195886"/>
                            <a:ext cx="63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02" name="Freeform 367"/>
                        <wps:cNvSpPr/>
                        <wps:spPr bwMode="auto">
                          <a:xfrm>
                            <a:off x="3231883" y="1195886"/>
                            <a:ext cx="28575" cy="60325"/>
                          </a:xfrm>
                          <a:custGeom>
                            <a:avLst/>
                            <a:gdLst>
                              <a:gd name="T0" fmla="*/ 0 w 45"/>
                              <a:gd name="T1" fmla="*/ 0 h 95"/>
                              <a:gd name="T2" fmla="*/ 20 w 45"/>
                              <a:gd name="T3" fmla="*/ 5 h 95"/>
                              <a:gd name="T4" fmla="*/ 35 w 45"/>
                              <a:gd name="T5" fmla="*/ 15 h 95"/>
                              <a:gd name="T6" fmla="*/ 45 w 45"/>
                              <a:gd name="T7" fmla="*/ 30 h 95"/>
                              <a:gd name="T8" fmla="*/ 45 w 45"/>
                              <a:gd name="T9" fmla="*/ 50 h 95"/>
                              <a:gd name="T10" fmla="*/ 45 w 45"/>
                              <a:gd name="T11" fmla="*/ 65 h 95"/>
                              <a:gd name="T12" fmla="*/ 35 w 45"/>
                              <a:gd name="T13" fmla="*/ 80 h 95"/>
                              <a:gd name="T14" fmla="*/ 20 w 45"/>
                              <a:gd name="T15" fmla="*/ 90 h 95"/>
                              <a:gd name="T16" fmla="*/ 0 w 45"/>
                              <a:gd name="T17" fmla="*/ 95 h 9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5" h="95">
                                <a:moveTo>
                                  <a:pt x="0" y="0"/>
                                </a:moveTo>
                                <a:lnTo>
                                  <a:pt x="20" y="5"/>
                                </a:lnTo>
                                <a:lnTo>
                                  <a:pt x="35" y="15"/>
                                </a:lnTo>
                                <a:lnTo>
                                  <a:pt x="45" y="30"/>
                                </a:lnTo>
                                <a:lnTo>
                                  <a:pt x="45" y="50"/>
                                </a:lnTo>
                                <a:lnTo>
                                  <a:pt x="45" y="65"/>
                                </a:lnTo>
                                <a:lnTo>
                                  <a:pt x="35" y="80"/>
                                </a:lnTo>
                                <a:lnTo>
                                  <a:pt x="20" y="90"/>
                                </a:lnTo>
                                <a:lnTo>
                                  <a:pt x="0" y="9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Line 368"/>
                        <wps:cNvCnPr>
                          <a:cxnSpLocks noChangeShapeType="1"/>
                        </wps:cNvCnPr>
                        <wps:spPr bwMode="auto">
                          <a:xfrm flipH="1">
                            <a:off x="3225533" y="1256211"/>
                            <a:ext cx="63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04" name="Freeform 369"/>
                        <wps:cNvSpPr/>
                        <wps:spPr bwMode="auto">
                          <a:xfrm>
                            <a:off x="3231883" y="1256211"/>
                            <a:ext cx="28575" cy="60325"/>
                          </a:xfrm>
                          <a:custGeom>
                            <a:avLst/>
                            <a:gdLst>
                              <a:gd name="T0" fmla="*/ 0 w 45"/>
                              <a:gd name="T1" fmla="*/ 0 h 95"/>
                              <a:gd name="T2" fmla="*/ 20 w 45"/>
                              <a:gd name="T3" fmla="*/ 5 h 95"/>
                              <a:gd name="T4" fmla="*/ 35 w 45"/>
                              <a:gd name="T5" fmla="*/ 15 h 95"/>
                              <a:gd name="T6" fmla="*/ 45 w 45"/>
                              <a:gd name="T7" fmla="*/ 30 h 95"/>
                              <a:gd name="T8" fmla="*/ 45 w 45"/>
                              <a:gd name="T9" fmla="*/ 50 h 95"/>
                              <a:gd name="T10" fmla="*/ 45 w 45"/>
                              <a:gd name="T11" fmla="*/ 70 h 95"/>
                              <a:gd name="T12" fmla="*/ 35 w 45"/>
                              <a:gd name="T13" fmla="*/ 85 h 95"/>
                              <a:gd name="T14" fmla="*/ 20 w 45"/>
                              <a:gd name="T15" fmla="*/ 95 h 95"/>
                              <a:gd name="T16" fmla="*/ 0 w 45"/>
                              <a:gd name="T17" fmla="*/ 95 h 9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45" h="95">
                                <a:moveTo>
                                  <a:pt x="0" y="0"/>
                                </a:moveTo>
                                <a:lnTo>
                                  <a:pt x="20" y="5"/>
                                </a:lnTo>
                                <a:lnTo>
                                  <a:pt x="35" y="15"/>
                                </a:lnTo>
                                <a:lnTo>
                                  <a:pt x="45" y="30"/>
                                </a:lnTo>
                                <a:lnTo>
                                  <a:pt x="45" y="50"/>
                                </a:lnTo>
                                <a:lnTo>
                                  <a:pt x="45" y="70"/>
                                </a:lnTo>
                                <a:lnTo>
                                  <a:pt x="35" y="85"/>
                                </a:lnTo>
                                <a:lnTo>
                                  <a:pt x="20" y="95"/>
                                </a:lnTo>
                                <a:lnTo>
                                  <a:pt x="0" y="9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Line 370"/>
                        <wps:cNvCnPr>
                          <a:cxnSpLocks noChangeShapeType="1"/>
                        </wps:cNvCnPr>
                        <wps:spPr bwMode="auto">
                          <a:xfrm flipH="1">
                            <a:off x="3225533" y="1316536"/>
                            <a:ext cx="63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06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3231883" y="1316536"/>
                            <a:ext cx="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07" name="Freeform 372"/>
                        <wps:cNvSpPr>
                          <a:spLocks noEditPoints="1"/>
                        </wps:cNvSpPr>
                        <wps:spPr bwMode="auto">
                          <a:xfrm>
                            <a:off x="3317608" y="1167311"/>
                            <a:ext cx="34925" cy="117475"/>
                          </a:xfrm>
                          <a:custGeom>
                            <a:avLst/>
                            <a:gdLst>
                              <a:gd name="T0" fmla="*/ 40 w 55"/>
                              <a:gd name="T1" fmla="*/ 0 h 185"/>
                              <a:gd name="T2" fmla="*/ 45 w 55"/>
                              <a:gd name="T3" fmla="*/ 0 h 185"/>
                              <a:gd name="T4" fmla="*/ 50 w 55"/>
                              <a:gd name="T5" fmla="*/ 5 h 185"/>
                              <a:gd name="T6" fmla="*/ 55 w 55"/>
                              <a:gd name="T7" fmla="*/ 5 h 185"/>
                              <a:gd name="T8" fmla="*/ 55 w 55"/>
                              <a:gd name="T9" fmla="*/ 10 h 185"/>
                              <a:gd name="T10" fmla="*/ 55 w 55"/>
                              <a:gd name="T11" fmla="*/ 15 h 185"/>
                              <a:gd name="T12" fmla="*/ 50 w 55"/>
                              <a:gd name="T13" fmla="*/ 20 h 185"/>
                              <a:gd name="T14" fmla="*/ 45 w 55"/>
                              <a:gd name="T15" fmla="*/ 20 h 185"/>
                              <a:gd name="T16" fmla="*/ 40 w 55"/>
                              <a:gd name="T17" fmla="*/ 25 h 185"/>
                              <a:gd name="T18" fmla="*/ 40 w 55"/>
                              <a:gd name="T19" fmla="*/ 20 h 185"/>
                              <a:gd name="T20" fmla="*/ 35 w 55"/>
                              <a:gd name="T21" fmla="*/ 20 h 185"/>
                              <a:gd name="T22" fmla="*/ 30 w 55"/>
                              <a:gd name="T23" fmla="*/ 15 h 185"/>
                              <a:gd name="T24" fmla="*/ 30 w 55"/>
                              <a:gd name="T25" fmla="*/ 10 h 185"/>
                              <a:gd name="T26" fmla="*/ 30 w 55"/>
                              <a:gd name="T27" fmla="*/ 5 h 185"/>
                              <a:gd name="T28" fmla="*/ 35 w 55"/>
                              <a:gd name="T29" fmla="*/ 5 h 185"/>
                              <a:gd name="T30" fmla="*/ 40 w 55"/>
                              <a:gd name="T31" fmla="*/ 0 h 185"/>
                              <a:gd name="T32" fmla="*/ 40 w 55"/>
                              <a:gd name="T33" fmla="*/ 0 h 185"/>
                              <a:gd name="T34" fmla="*/ 55 w 55"/>
                              <a:gd name="T35" fmla="*/ 50 h 185"/>
                              <a:gd name="T36" fmla="*/ 55 w 55"/>
                              <a:gd name="T37" fmla="*/ 140 h 185"/>
                              <a:gd name="T38" fmla="*/ 55 w 55"/>
                              <a:gd name="T39" fmla="*/ 150 h 185"/>
                              <a:gd name="T40" fmla="*/ 50 w 55"/>
                              <a:gd name="T41" fmla="*/ 165 h 185"/>
                              <a:gd name="T42" fmla="*/ 45 w 55"/>
                              <a:gd name="T43" fmla="*/ 170 h 185"/>
                              <a:gd name="T44" fmla="*/ 30 w 55"/>
                              <a:gd name="T45" fmla="*/ 180 h 185"/>
                              <a:gd name="T46" fmla="*/ 20 w 55"/>
                              <a:gd name="T47" fmla="*/ 185 h 185"/>
                              <a:gd name="T48" fmla="*/ 10 w 55"/>
                              <a:gd name="T49" fmla="*/ 180 h 185"/>
                              <a:gd name="T50" fmla="*/ 5 w 55"/>
                              <a:gd name="T51" fmla="*/ 180 h 185"/>
                              <a:gd name="T52" fmla="*/ 0 w 55"/>
                              <a:gd name="T53" fmla="*/ 175 h 185"/>
                              <a:gd name="T54" fmla="*/ 0 w 55"/>
                              <a:gd name="T55" fmla="*/ 175 h 185"/>
                              <a:gd name="T56" fmla="*/ 0 w 55"/>
                              <a:gd name="T57" fmla="*/ 170 h 185"/>
                              <a:gd name="T58" fmla="*/ 0 w 55"/>
                              <a:gd name="T59" fmla="*/ 165 h 185"/>
                              <a:gd name="T60" fmla="*/ 5 w 55"/>
                              <a:gd name="T61" fmla="*/ 165 h 185"/>
                              <a:gd name="T62" fmla="*/ 10 w 55"/>
                              <a:gd name="T63" fmla="*/ 165 h 185"/>
                              <a:gd name="T64" fmla="*/ 10 w 55"/>
                              <a:gd name="T65" fmla="*/ 165 h 185"/>
                              <a:gd name="T66" fmla="*/ 15 w 55"/>
                              <a:gd name="T67" fmla="*/ 165 h 185"/>
                              <a:gd name="T68" fmla="*/ 15 w 55"/>
                              <a:gd name="T69" fmla="*/ 170 h 185"/>
                              <a:gd name="T70" fmla="*/ 20 w 55"/>
                              <a:gd name="T71" fmla="*/ 170 h 185"/>
                              <a:gd name="T72" fmla="*/ 25 w 55"/>
                              <a:gd name="T73" fmla="*/ 175 h 185"/>
                              <a:gd name="T74" fmla="*/ 25 w 55"/>
                              <a:gd name="T75" fmla="*/ 175 h 185"/>
                              <a:gd name="T76" fmla="*/ 30 w 55"/>
                              <a:gd name="T77" fmla="*/ 175 h 185"/>
                              <a:gd name="T78" fmla="*/ 30 w 55"/>
                              <a:gd name="T79" fmla="*/ 175 h 185"/>
                              <a:gd name="T80" fmla="*/ 35 w 55"/>
                              <a:gd name="T81" fmla="*/ 170 h 185"/>
                              <a:gd name="T82" fmla="*/ 35 w 55"/>
                              <a:gd name="T83" fmla="*/ 170 h 185"/>
                              <a:gd name="T84" fmla="*/ 35 w 55"/>
                              <a:gd name="T85" fmla="*/ 160 h 185"/>
                              <a:gd name="T86" fmla="*/ 35 w 55"/>
                              <a:gd name="T87" fmla="*/ 150 h 185"/>
                              <a:gd name="T88" fmla="*/ 35 w 55"/>
                              <a:gd name="T89" fmla="*/ 85 h 185"/>
                              <a:gd name="T90" fmla="*/ 35 w 55"/>
                              <a:gd name="T91" fmla="*/ 70 h 185"/>
                              <a:gd name="T92" fmla="*/ 35 w 55"/>
                              <a:gd name="T93" fmla="*/ 65 h 185"/>
                              <a:gd name="T94" fmla="*/ 35 w 55"/>
                              <a:gd name="T95" fmla="*/ 60 h 185"/>
                              <a:gd name="T96" fmla="*/ 35 w 55"/>
                              <a:gd name="T97" fmla="*/ 60 h 185"/>
                              <a:gd name="T98" fmla="*/ 35 w 55"/>
                              <a:gd name="T99" fmla="*/ 60 h 185"/>
                              <a:gd name="T100" fmla="*/ 30 w 55"/>
                              <a:gd name="T101" fmla="*/ 60 h 185"/>
                              <a:gd name="T102" fmla="*/ 30 w 55"/>
                              <a:gd name="T103" fmla="*/ 60 h 185"/>
                              <a:gd name="T104" fmla="*/ 25 w 55"/>
                              <a:gd name="T105" fmla="*/ 60 h 185"/>
                              <a:gd name="T106" fmla="*/ 25 w 55"/>
                              <a:gd name="T107" fmla="*/ 60 h 185"/>
                              <a:gd name="T108" fmla="*/ 50 w 55"/>
                              <a:gd name="T109" fmla="*/ 50 h 185"/>
                              <a:gd name="T110" fmla="*/ 55 w 55"/>
                              <a:gd name="T111" fmla="*/ 50 h 1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</a:cxnLst>
                            <a:rect l="0" t="0" r="r" b="b"/>
                            <a:pathLst>
                              <a:path w="55" h="185">
                                <a:moveTo>
                                  <a:pt x="40" y="0"/>
                                </a:moveTo>
                                <a:lnTo>
                                  <a:pt x="45" y="0"/>
                                </a:lnTo>
                                <a:lnTo>
                                  <a:pt x="50" y="5"/>
                                </a:lnTo>
                                <a:lnTo>
                                  <a:pt x="55" y="5"/>
                                </a:lnTo>
                                <a:lnTo>
                                  <a:pt x="55" y="10"/>
                                </a:lnTo>
                                <a:lnTo>
                                  <a:pt x="55" y="15"/>
                                </a:lnTo>
                                <a:lnTo>
                                  <a:pt x="50" y="20"/>
                                </a:lnTo>
                                <a:lnTo>
                                  <a:pt x="45" y="20"/>
                                </a:lnTo>
                                <a:lnTo>
                                  <a:pt x="40" y="25"/>
                                </a:lnTo>
                                <a:lnTo>
                                  <a:pt x="40" y="20"/>
                                </a:lnTo>
                                <a:lnTo>
                                  <a:pt x="35" y="20"/>
                                </a:lnTo>
                                <a:lnTo>
                                  <a:pt x="30" y="15"/>
                                </a:lnTo>
                                <a:lnTo>
                                  <a:pt x="30" y="10"/>
                                </a:lnTo>
                                <a:lnTo>
                                  <a:pt x="30" y="5"/>
                                </a:lnTo>
                                <a:lnTo>
                                  <a:pt x="35" y="5"/>
                                </a:lnTo>
                                <a:lnTo>
                                  <a:pt x="40" y="0"/>
                                </a:lnTo>
                                <a:lnTo>
                                  <a:pt x="40" y="0"/>
                                </a:lnTo>
                                <a:close/>
                                <a:moveTo>
                                  <a:pt x="55" y="50"/>
                                </a:moveTo>
                                <a:lnTo>
                                  <a:pt x="55" y="140"/>
                                </a:lnTo>
                                <a:lnTo>
                                  <a:pt x="55" y="150"/>
                                </a:lnTo>
                                <a:lnTo>
                                  <a:pt x="50" y="165"/>
                                </a:lnTo>
                                <a:lnTo>
                                  <a:pt x="45" y="170"/>
                                </a:lnTo>
                                <a:lnTo>
                                  <a:pt x="30" y="180"/>
                                </a:lnTo>
                                <a:lnTo>
                                  <a:pt x="20" y="185"/>
                                </a:lnTo>
                                <a:lnTo>
                                  <a:pt x="10" y="180"/>
                                </a:lnTo>
                                <a:lnTo>
                                  <a:pt x="5" y="180"/>
                                </a:lnTo>
                                <a:lnTo>
                                  <a:pt x="0" y="175"/>
                                </a:lnTo>
                                <a:lnTo>
                                  <a:pt x="0" y="175"/>
                                </a:lnTo>
                                <a:lnTo>
                                  <a:pt x="0" y="170"/>
                                </a:lnTo>
                                <a:lnTo>
                                  <a:pt x="0" y="165"/>
                                </a:lnTo>
                                <a:lnTo>
                                  <a:pt x="5" y="165"/>
                                </a:lnTo>
                                <a:lnTo>
                                  <a:pt x="10" y="165"/>
                                </a:lnTo>
                                <a:lnTo>
                                  <a:pt x="10" y="165"/>
                                </a:lnTo>
                                <a:lnTo>
                                  <a:pt x="15" y="165"/>
                                </a:lnTo>
                                <a:lnTo>
                                  <a:pt x="15" y="170"/>
                                </a:lnTo>
                                <a:lnTo>
                                  <a:pt x="20" y="170"/>
                                </a:lnTo>
                                <a:lnTo>
                                  <a:pt x="25" y="175"/>
                                </a:lnTo>
                                <a:lnTo>
                                  <a:pt x="25" y="175"/>
                                </a:lnTo>
                                <a:lnTo>
                                  <a:pt x="30" y="175"/>
                                </a:lnTo>
                                <a:lnTo>
                                  <a:pt x="30" y="175"/>
                                </a:lnTo>
                                <a:lnTo>
                                  <a:pt x="35" y="170"/>
                                </a:lnTo>
                                <a:lnTo>
                                  <a:pt x="35" y="170"/>
                                </a:lnTo>
                                <a:lnTo>
                                  <a:pt x="35" y="160"/>
                                </a:lnTo>
                                <a:lnTo>
                                  <a:pt x="35" y="150"/>
                                </a:lnTo>
                                <a:lnTo>
                                  <a:pt x="35" y="85"/>
                                </a:lnTo>
                                <a:lnTo>
                                  <a:pt x="35" y="70"/>
                                </a:lnTo>
                                <a:lnTo>
                                  <a:pt x="35" y="65"/>
                                </a:lnTo>
                                <a:lnTo>
                                  <a:pt x="35" y="60"/>
                                </a:lnTo>
                                <a:lnTo>
                                  <a:pt x="35" y="60"/>
                                </a:lnTo>
                                <a:lnTo>
                                  <a:pt x="35" y="60"/>
                                </a:lnTo>
                                <a:lnTo>
                                  <a:pt x="30" y="60"/>
                                </a:lnTo>
                                <a:lnTo>
                                  <a:pt x="30" y="60"/>
                                </a:lnTo>
                                <a:lnTo>
                                  <a:pt x="25" y="60"/>
                                </a:lnTo>
                                <a:lnTo>
                                  <a:pt x="25" y="60"/>
                                </a:lnTo>
                                <a:lnTo>
                                  <a:pt x="50" y="50"/>
                                </a:lnTo>
                                <a:lnTo>
                                  <a:pt x="55" y="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Freeform 373"/>
                        <wps:cNvSpPr/>
                        <wps:spPr bwMode="auto">
                          <a:xfrm>
                            <a:off x="3377933" y="1170486"/>
                            <a:ext cx="31750" cy="85725"/>
                          </a:xfrm>
                          <a:custGeom>
                            <a:avLst/>
                            <a:gdLst>
                              <a:gd name="T0" fmla="*/ 0 w 50"/>
                              <a:gd name="T1" fmla="*/ 15 h 135"/>
                              <a:gd name="T2" fmla="*/ 30 w 50"/>
                              <a:gd name="T3" fmla="*/ 0 h 135"/>
                              <a:gd name="T4" fmla="*/ 35 w 50"/>
                              <a:gd name="T5" fmla="*/ 0 h 135"/>
                              <a:gd name="T6" fmla="*/ 35 w 50"/>
                              <a:gd name="T7" fmla="*/ 110 h 135"/>
                              <a:gd name="T8" fmla="*/ 35 w 50"/>
                              <a:gd name="T9" fmla="*/ 120 h 135"/>
                              <a:gd name="T10" fmla="*/ 35 w 50"/>
                              <a:gd name="T11" fmla="*/ 125 h 135"/>
                              <a:gd name="T12" fmla="*/ 35 w 50"/>
                              <a:gd name="T13" fmla="*/ 130 h 135"/>
                              <a:gd name="T14" fmla="*/ 40 w 50"/>
                              <a:gd name="T15" fmla="*/ 130 h 135"/>
                              <a:gd name="T16" fmla="*/ 45 w 50"/>
                              <a:gd name="T17" fmla="*/ 130 h 135"/>
                              <a:gd name="T18" fmla="*/ 50 w 50"/>
                              <a:gd name="T19" fmla="*/ 130 h 135"/>
                              <a:gd name="T20" fmla="*/ 50 w 50"/>
                              <a:gd name="T21" fmla="*/ 135 h 135"/>
                              <a:gd name="T22" fmla="*/ 0 w 50"/>
                              <a:gd name="T23" fmla="*/ 135 h 135"/>
                              <a:gd name="T24" fmla="*/ 0 w 50"/>
                              <a:gd name="T25" fmla="*/ 130 h 135"/>
                              <a:gd name="T26" fmla="*/ 10 w 50"/>
                              <a:gd name="T27" fmla="*/ 130 h 135"/>
                              <a:gd name="T28" fmla="*/ 15 w 50"/>
                              <a:gd name="T29" fmla="*/ 130 h 135"/>
                              <a:gd name="T30" fmla="*/ 15 w 50"/>
                              <a:gd name="T31" fmla="*/ 130 h 135"/>
                              <a:gd name="T32" fmla="*/ 15 w 50"/>
                              <a:gd name="T33" fmla="*/ 125 h 135"/>
                              <a:gd name="T34" fmla="*/ 20 w 50"/>
                              <a:gd name="T35" fmla="*/ 120 h 135"/>
                              <a:gd name="T36" fmla="*/ 20 w 50"/>
                              <a:gd name="T37" fmla="*/ 110 h 135"/>
                              <a:gd name="T38" fmla="*/ 20 w 50"/>
                              <a:gd name="T39" fmla="*/ 35 h 135"/>
                              <a:gd name="T40" fmla="*/ 20 w 50"/>
                              <a:gd name="T41" fmla="*/ 25 h 135"/>
                              <a:gd name="T42" fmla="*/ 15 w 50"/>
                              <a:gd name="T43" fmla="*/ 20 h 135"/>
                              <a:gd name="T44" fmla="*/ 15 w 50"/>
                              <a:gd name="T45" fmla="*/ 15 h 135"/>
                              <a:gd name="T46" fmla="*/ 15 w 50"/>
                              <a:gd name="T47" fmla="*/ 15 h 135"/>
                              <a:gd name="T48" fmla="*/ 15 w 50"/>
                              <a:gd name="T49" fmla="*/ 15 h 135"/>
                              <a:gd name="T50" fmla="*/ 10 w 50"/>
                              <a:gd name="T51" fmla="*/ 15 h 135"/>
                              <a:gd name="T52" fmla="*/ 5 w 50"/>
                              <a:gd name="T53" fmla="*/ 15 h 135"/>
                              <a:gd name="T54" fmla="*/ 0 w 50"/>
                              <a:gd name="T55" fmla="*/ 15 h 135"/>
                              <a:gd name="T56" fmla="*/ 0 w 50"/>
                              <a:gd name="T57" fmla="*/ 15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0" h="135">
                                <a:moveTo>
                                  <a:pt x="0" y="15"/>
                                </a:moveTo>
                                <a:lnTo>
                                  <a:pt x="30" y="0"/>
                                </a:lnTo>
                                <a:lnTo>
                                  <a:pt x="35" y="0"/>
                                </a:lnTo>
                                <a:lnTo>
                                  <a:pt x="35" y="110"/>
                                </a:lnTo>
                                <a:lnTo>
                                  <a:pt x="35" y="120"/>
                                </a:lnTo>
                                <a:lnTo>
                                  <a:pt x="35" y="125"/>
                                </a:lnTo>
                                <a:lnTo>
                                  <a:pt x="35" y="130"/>
                                </a:lnTo>
                                <a:lnTo>
                                  <a:pt x="40" y="130"/>
                                </a:lnTo>
                                <a:lnTo>
                                  <a:pt x="45" y="130"/>
                                </a:lnTo>
                                <a:lnTo>
                                  <a:pt x="50" y="130"/>
                                </a:lnTo>
                                <a:lnTo>
                                  <a:pt x="50" y="135"/>
                                </a:lnTo>
                                <a:lnTo>
                                  <a:pt x="0" y="135"/>
                                </a:lnTo>
                                <a:lnTo>
                                  <a:pt x="0" y="130"/>
                                </a:lnTo>
                                <a:lnTo>
                                  <a:pt x="10" y="130"/>
                                </a:lnTo>
                                <a:lnTo>
                                  <a:pt x="15" y="130"/>
                                </a:lnTo>
                                <a:lnTo>
                                  <a:pt x="15" y="130"/>
                                </a:lnTo>
                                <a:lnTo>
                                  <a:pt x="15" y="125"/>
                                </a:lnTo>
                                <a:lnTo>
                                  <a:pt x="20" y="120"/>
                                </a:lnTo>
                                <a:lnTo>
                                  <a:pt x="20" y="110"/>
                                </a:lnTo>
                                <a:lnTo>
                                  <a:pt x="20" y="35"/>
                                </a:lnTo>
                                <a:lnTo>
                                  <a:pt x="20" y="25"/>
                                </a:lnTo>
                                <a:lnTo>
                                  <a:pt x="15" y="20"/>
                                </a:lnTo>
                                <a:lnTo>
                                  <a:pt x="15" y="15"/>
                                </a:lnTo>
                                <a:lnTo>
                                  <a:pt x="15" y="15"/>
                                </a:lnTo>
                                <a:lnTo>
                                  <a:pt x="15" y="15"/>
                                </a:lnTo>
                                <a:lnTo>
                                  <a:pt x="10" y="15"/>
                                </a:lnTo>
                                <a:lnTo>
                                  <a:pt x="5" y="15"/>
                                </a:lnTo>
                                <a:lnTo>
                                  <a:pt x="0" y="15"/>
                                </a:lnTo>
                                <a:lnTo>
                                  <a:pt x="0" y="1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374"/>
                        <wps:cNvSpPr>
                          <a:spLocks noEditPoints="1"/>
                        </wps:cNvSpPr>
                        <wps:spPr bwMode="auto">
                          <a:xfrm>
                            <a:off x="3431908" y="1170486"/>
                            <a:ext cx="53975" cy="85725"/>
                          </a:xfrm>
                          <a:custGeom>
                            <a:avLst/>
                            <a:gdLst>
                              <a:gd name="T0" fmla="*/ 0 w 85"/>
                              <a:gd name="T1" fmla="*/ 70 h 135"/>
                              <a:gd name="T2" fmla="*/ 0 w 85"/>
                              <a:gd name="T3" fmla="*/ 50 h 135"/>
                              <a:gd name="T4" fmla="*/ 5 w 85"/>
                              <a:gd name="T5" fmla="*/ 30 h 135"/>
                              <a:gd name="T6" fmla="*/ 15 w 85"/>
                              <a:gd name="T7" fmla="*/ 15 h 135"/>
                              <a:gd name="T8" fmla="*/ 25 w 85"/>
                              <a:gd name="T9" fmla="*/ 5 h 135"/>
                              <a:gd name="T10" fmla="*/ 35 w 85"/>
                              <a:gd name="T11" fmla="*/ 0 h 135"/>
                              <a:gd name="T12" fmla="*/ 40 w 85"/>
                              <a:gd name="T13" fmla="*/ 0 h 135"/>
                              <a:gd name="T14" fmla="*/ 55 w 85"/>
                              <a:gd name="T15" fmla="*/ 5 h 135"/>
                              <a:gd name="T16" fmla="*/ 70 w 85"/>
                              <a:gd name="T17" fmla="*/ 15 h 135"/>
                              <a:gd name="T18" fmla="*/ 75 w 85"/>
                              <a:gd name="T19" fmla="*/ 30 h 135"/>
                              <a:gd name="T20" fmla="*/ 80 w 85"/>
                              <a:gd name="T21" fmla="*/ 45 h 135"/>
                              <a:gd name="T22" fmla="*/ 85 w 85"/>
                              <a:gd name="T23" fmla="*/ 65 h 135"/>
                              <a:gd name="T24" fmla="*/ 80 w 85"/>
                              <a:gd name="T25" fmla="*/ 90 h 135"/>
                              <a:gd name="T26" fmla="*/ 75 w 85"/>
                              <a:gd name="T27" fmla="*/ 105 h 135"/>
                              <a:gd name="T28" fmla="*/ 70 w 85"/>
                              <a:gd name="T29" fmla="*/ 120 h 135"/>
                              <a:gd name="T30" fmla="*/ 60 w 85"/>
                              <a:gd name="T31" fmla="*/ 130 h 135"/>
                              <a:gd name="T32" fmla="*/ 50 w 85"/>
                              <a:gd name="T33" fmla="*/ 135 h 135"/>
                              <a:gd name="T34" fmla="*/ 40 w 85"/>
                              <a:gd name="T35" fmla="*/ 135 h 135"/>
                              <a:gd name="T36" fmla="*/ 30 w 85"/>
                              <a:gd name="T37" fmla="*/ 135 h 135"/>
                              <a:gd name="T38" fmla="*/ 20 w 85"/>
                              <a:gd name="T39" fmla="*/ 125 h 135"/>
                              <a:gd name="T40" fmla="*/ 10 w 85"/>
                              <a:gd name="T41" fmla="*/ 115 h 135"/>
                              <a:gd name="T42" fmla="*/ 0 w 85"/>
                              <a:gd name="T43" fmla="*/ 95 h 135"/>
                              <a:gd name="T44" fmla="*/ 0 w 85"/>
                              <a:gd name="T45" fmla="*/ 70 h 135"/>
                              <a:gd name="T46" fmla="*/ 20 w 85"/>
                              <a:gd name="T47" fmla="*/ 70 h 135"/>
                              <a:gd name="T48" fmla="*/ 20 w 85"/>
                              <a:gd name="T49" fmla="*/ 95 h 135"/>
                              <a:gd name="T50" fmla="*/ 25 w 85"/>
                              <a:gd name="T51" fmla="*/ 115 h 135"/>
                              <a:gd name="T52" fmla="*/ 30 w 85"/>
                              <a:gd name="T53" fmla="*/ 125 h 135"/>
                              <a:gd name="T54" fmla="*/ 40 w 85"/>
                              <a:gd name="T55" fmla="*/ 130 h 135"/>
                              <a:gd name="T56" fmla="*/ 45 w 85"/>
                              <a:gd name="T57" fmla="*/ 130 h 135"/>
                              <a:gd name="T58" fmla="*/ 50 w 85"/>
                              <a:gd name="T59" fmla="*/ 125 h 135"/>
                              <a:gd name="T60" fmla="*/ 55 w 85"/>
                              <a:gd name="T61" fmla="*/ 120 h 135"/>
                              <a:gd name="T62" fmla="*/ 60 w 85"/>
                              <a:gd name="T63" fmla="*/ 110 h 135"/>
                              <a:gd name="T64" fmla="*/ 65 w 85"/>
                              <a:gd name="T65" fmla="*/ 90 h 135"/>
                              <a:gd name="T66" fmla="*/ 65 w 85"/>
                              <a:gd name="T67" fmla="*/ 60 h 135"/>
                              <a:gd name="T68" fmla="*/ 65 w 85"/>
                              <a:gd name="T69" fmla="*/ 40 h 135"/>
                              <a:gd name="T70" fmla="*/ 60 w 85"/>
                              <a:gd name="T71" fmla="*/ 25 h 135"/>
                              <a:gd name="T72" fmla="*/ 55 w 85"/>
                              <a:gd name="T73" fmla="*/ 15 h 135"/>
                              <a:gd name="T74" fmla="*/ 50 w 85"/>
                              <a:gd name="T75" fmla="*/ 10 h 135"/>
                              <a:gd name="T76" fmla="*/ 45 w 85"/>
                              <a:gd name="T77" fmla="*/ 5 h 135"/>
                              <a:gd name="T78" fmla="*/ 40 w 85"/>
                              <a:gd name="T79" fmla="*/ 5 h 135"/>
                              <a:gd name="T80" fmla="*/ 35 w 85"/>
                              <a:gd name="T81" fmla="*/ 5 h 135"/>
                              <a:gd name="T82" fmla="*/ 30 w 85"/>
                              <a:gd name="T83" fmla="*/ 10 h 135"/>
                              <a:gd name="T84" fmla="*/ 25 w 85"/>
                              <a:gd name="T85" fmla="*/ 20 h 135"/>
                              <a:gd name="T86" fmla="*/ 20 w 85"/>
                              <a:gd name="T87" fmla="*/ 35 h 135"/>
                              <a:gd name="T88" fmla="*/ 20 w 85"/>
                              <a:gd name="T89" fmla="*/ 55 h 135"/>
                              <a:gd name="T90" fmla="*/ 20 w 85"/>
                              <a:gd name="T91" fmla="*/ 7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85" h="135">
                                <a:moveTo>
                                  <a:pt x="0" y="70"/>
                                </a:moveTo>
                                <a:lnTo>
                                  <a:pt x="0" y="50"/>
                                </a:lnTo>
                                <a:lnTo>
                                  <a:pt x="5" y="30"/>
                                </a:lnTo>
                                <a:lnTo>
                                  <a:pt x="15" y="15"/>
                                </a:lnTo>
                                <a:lnTo>
                                  <a:pt x="25" y="5"/>
                                </a:lnTo>
                                <a:lnTo>
                                  <a:pt x="35" y="0"/>
                                </a:lnTo>
                                <a:lnTo>
                                  <a:pt x="40" y="0"/>
                                </a:lnTo>
                                <a:lnTo>
                                  <a:pt x="55" y="5"/>
                                </a:lnTo>
                                <a:lnTo>
                                  <a:pt x="70" y="15"/>
                                </a:lnTo>
                                <a:lnTo>
                                  <a:pt x="75" y="30"/>
                                </a:lnTo>
                                <a:lnTo>
                                  <a:pt x="80" y="45"/>
                                </a:lnTo>
                                <a:lnTo>
                                  <a:pt x="85" y="65"/>
                                </a:lnTo>
                                <a:lnTo>
                                  <a:pt x="80" y="90"/>
                                </a:lnTo>
                                <a:lnTo>
                                  <a:pt x="75" y="105"/>
                                </a:lnTo>
                                <a:lnTo>
                                  <a:pt x="70" y="120"/>
                                </a:lnTo>
                                <a:lnTo>
                                  <a:pt x="60" y="130"/>
                                </a:lnTo>
                                <a:lnTo>
                                  <a:pt x="50" y="135"/>
                                </a:lnTo>
                                <a:lnTo>
                                  <a:pt x="40" y="135"/>
                                </a:lnTo>
                                <a:lnTo>
                                  <a:pt x="30" y="135"/>
                                </a:lnTo>
                                <a:lnTo>
                                  <a:pt x="20" y="125"/>
                                </a:lnTo>
                                <a:lnTo>
                                  <a:pt x="10" y="115"/>
                                </a:lnTo>
                                <a:lnTo>
                                  <a:pt x="0" y="95"/>
                                </a:lnTo>
                                <a:lnTo>
                                  <a:pt x="0" y="70"/>
                                </a:lnTo>
                                <a:close/>
                                <a:moveTo>
                                  <a:pt x="20" y="70"/>
                                </a:moveTo>
                                <a:lnTo>
                                  <a:pt x="20" y="95"/>
                                </a:lnTo>
                                <a:lnTo>
                                  <a:pt x="25" y="115"/>
                                </a:lnTo>
                                <a:lnTo>
                                  <a:pt x="30" y="125"/>
                                </a:lnTo>
                                <a:lnTo>
                                  <a:pt x="40" y="130"/>
                                </a:lnTo>
                                <a:lnTo>
                                  <a:pt x="45" y="130"/>
                                </a:lnTo>
                                <a:lnTo>
                                  <a:pt x="50" y="125"/>
                                </a:lnTo>
                                <a:lnTo>
                                  <a:pt x="55" y="120"/>
                                </a:lnTo>
                                <a:lnTo>
                                  <a:pt x="60" y="110"/>
                                </a:lnTo>
                                <a:lnTo>
                                  <a:pt x="65" y="90"/>
                                </a:lnTo>
                                <a:lnTo>
                                  <a:pt x="65" y="60"/>
                                </a:lnTo>
                                <a:lnTo>
                                  <a:pt x="65" y="40"/>
                                </a:lnTo>
                                <a:lnTo>
                                  <a:pt x="60" y="25"/>
                                </a:lnTo>
                                <a:lnTo>
                                  <a:pt x="55" y="15"/>
                                </a:lnTo>
                                <a:lnTo>
                                  <a:pt x="50" y="10"/>
                                </a:lnTo>
                                <a:lnTo>
                                  <a:pt x="45" y="5"/>
                                </a:lnTo>
                                <a:lnTo>
                                  <a:pt x="40" y="5"/>
                                </a:lnTo>
                                <a:lnTo>
                                  <a:pt x="35" y="5"/>
                                </a:lnTo>
                                <a:lnTo>
                                  <a:pt x="30" y="10"/>
                                </a:lnTo>
                                <a:lnTo>
                                  <a:pt x="25" y="20"/>
                                </a:lnTo>
                                <a:lnTo>
                                  <a:pt x="20" y="35"/>
                                </a:lnTo>
                                <a:lnTo>
                                  <a:pt x="20" y="55"/>
                                </a:lnTo>
                                <a:lnTo>
                                  <a:pt x="20" y="7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Freeform 375"/>
                        <wps:cNvSpPr/>
                        <wps:spPr bwMode="auto">
                          <a:xfrm>
                            <a:off x="3517633" y="1170486"/>
                            <a:ext cx="88900" cy="85725"/>
                          </a:xfrm>
                          <a:custGeom>
                            <a:avLst/>
                            <a:gdLst>
                              <a:gd name="T0" fmla="*/ 55 w 140"/>
                              <a:gd name="T1" fmla="*/ 105 h 135"/>
                              <a:gd name="T2" fmla="*/ 45 w 140"/>
                              <a:gd name="T3" fmla="*/ 100 h 135"/>
                              <a:gd name="T4" fmla="*/ 35 w 140"/>
                              <a:gd name="T5" fmla="*/ 90 h 135"/>
                              <a:gd name="T6" fmla="*/ 30 w 140"/>
                              <a:gd name="T7" fmla="*/ 80 h 135"/>
                              <a:gd name="T8" fmla="*/ 25 w 140"/>
                              <a:gd name="T9" fmla="*/ 70 h 135"/>
                              <a:gd name="T10" fmla="*/ 25 w 140"/>
                              <a:gd name="T11" fmla="*/ 55 h 135"/>
                              <a:gd name="T12" fmla="*/ 25 w 140"/>
                              <a:gd name="T13" fmla="*/ 40 h 135"/>
                              <a:gd name="T14" fmla="*/ 30 w 140"/>
                              <a:gd name="T15" fmla="*/ 25 h 135"/>
                              <a:gd name="T16" fmla="*/ 40 w 140"/>
                              <a:gd name="T17" fmla="*/ 15 h 135"/>
                              <a:gd name="T18" fmla="*/ 50 w 140"/>
                              <a:gd name="T19" fmla="*/ 10 h 135"/>
                              <a:gd name="T20" fmla="*/ 70 w 140"/>
                              <a:gd name="T21" fmla="*/ 5 h 135"/>
                              <a:gd name="T22" fmla="*/ 80 w 140"/>
                              <a:gd name="T23" fmla="*/ 10 h 135"/>
                              <a:gd name="T24" fmla="*/ 90 w 140"/>
                              <a:gd name="T25" fmla="*/ 15 h 135"/>
                              <a:gd name="T26" fmla="*/ 100 w 140"/>
                              <a:gd name="T27" fmla="*/ 20 h 135"/>
                              <a:gd name="T28" fmla="*/ 105 w 140"/>
                              <a:gd name="T29" fmla="*/ 30 h 135"/>
                              <a:gd name="T30" fmla="*/ 110 w 140"/>
                              <a:gd name="T31" fmla="*/ 45 h 135"/>
                              <a:gd name="T32" fmla="*/ 110 w 140"/>
                              <a:gd name="T33" fmla="*/ 55 h 135"/>
                              <a:gd name="T34" fmla="*/ 110 w 140"/>
                              <a:gd name="T35" fmla="*/ 70 h 135"/>
                              <a:gd name="T36" fmla="*/ 105 w 140"/>
                              <a:gd name="T37" fmla="*/ 80 h 135"/>
                              <a:gd name="T38" fmla="*/ 100 w 140"/>
                              <a:gd name="T39" fmla="*/ 90 h 135"/>
                              <a:gd name="T40" fmla="*/ 95 w 140"/>
                              <a:gd name="T41" fmla="*/ 100 h 135"/>
                              <a:gd name="T42" fmla="*/ 80 w 140"/>
                              <a:gd name="T43" fmla="*/ 105 h 135"/>
                              <a:gd name="T44" fmla="*/ 80 w 140"/>
                              <a:gd name="T45" fmla="*/ 135 h 135"/>
                              <a:gd name="T46" fmla="*/ 140 w 140"/>
                              <a:gd name="T47" fmla="*/ 135 h 135"/>
                              <a:gd name="T48" fmla="*/ 140 w 140"/>
                              <a:gd name="T49" fmla="*/ 100 h 135"/>
                              <a:gd name="T50" fmla="*/ 135 w 140"/>
                              <a:gd name="T51" fmla="*/ 100 h 135"/>
                              <a:gd name="T52" fmla="*/ 130 w 140"/>
                              <a:gd name="T53" fmla="*/ 110 h 135"/>
                              <a:gd name="T54" fmla="*/ 125 w 140"/>
                              <a:gd name="T55" fmla="*/ 115 h 135"/>
                              <a:gd name="T56" fmla="*/ 120 w 140"/>
                              <a:gd name="T57" fmla="*/ 115 h 135"/>
                              <a:gd name="T58" fmla="*/ 90 w 140"/>
                              <a:gd name="T59" fmla="*/ 115 h 135"/>
                              <a:gd name="T60" fmla="*/ 90 w 140"/>
                              <a:gd name="T61" fmla="*/ 110 h 135"/>
                              <a:gd name="T62" fmla="*/ 105 w 140"/>
                              <a:gd name="T63" fmla="*/ 105 h 135"/>
                              <a:gd name="T64" fmla="*/ 120 w 140"/>
                              <a:gd name="T65" fmla="*/ 95 h 135"/>
                              <a:gd name="T66" fmla="*/ 130 w 140"/>
                              <a:gd name="T67" fmla="*/ 80 h 135"/>
                              <a:gd name="T68" fmla="*/ 130 w 140"/>
                              <a:gd name="T69" fmla="*/ 70 h 135"/>
                              <a:gd name="T70" fmla="*/ 135 w 140"/>
                              <a:gd name="T71" fmla="*/ 55 h 135"/>
                              <a:gd name="T72" fmla="*/ 130 w 140"/>
                              <a:gd name="T73" fmla="*/ 40 h 135"/>
                              <a:gd name="T74" fmla="*/ 125 w 140"/>
                              <a:gd name="T75" fmla="*/ 25 h 135"/>
                              <a:gd name="T76" fmla="*/ 115 w 140"/>
                              <a:gd name="T77" fmla="*/ 15 h 135"/>
                              <a:gd name="T78" fmla="*/ 100 w 140"/>
                              <a:gd name="T79" fmla="*/ 5 h 135"/>
                              <a:gd name="T80" fmla="*/ 85 w 140"/>
                              <a:gd name="T81" fmla="*/ 0 h 135"/>
                              <a:gd name="T82" fmla="*/ 70 w 140"/>
                              <a:gd name="T83" fmla="*/ 0 h 135"/>
                              <a:gd name="T84" fmla="*/ 50 w 140"/>
                              <a:gd name="T85" fmla="*/ 0 h 135"/>
                              <a:gd name="T86" fmla="*/ 35 w 140"/>
                              <a:gd name="T87" fmla="*/ 5 h 135"/>
                              <a:gd name="T88" fmla="*/ 20 w 140"/>
                              <a:gd name="T89" fmla="*/ 15 h 135"/>
                              <a:gd name="T90" fmla="*/ 10 w 140"/>
                              <a:gd name="T91" fmla="*/ 25 h 135"/>
                              <a:gd name="T92" fmla="*/ 5 w 140"/>
                              <a:gd name="T93" fmla="*/ 40 h 135"/>
                              <a:gd name="T94" fmla="*/ 0 w 140"/>
                              <a:gd name="T95" fmla="*/ 55 h 135"/>
                              <a:gd name="T96" fmla="*/ 5 w 140"/>
                              <a:gd name="T97" fmla="*/ 75 h 135"/>
                              <a:gd name="T98" fmla="*/ 10 w 140"/>
                              <a:gd name="T99" fmla="*/ 85 h 135"/>
                              <a:gd name="T100" fmla="*/ 20 w 140"/>
                              <a:gd name="T101" fmla="*/ 95 h 135"/>
                              <a:gd name="T102" fmla="*/ 30 w 140"/>
                              <a:gd name="T103" fmla="*/ 105 h 135"/>
                              <a:gd name="T104" fmla="*/ 45 w 140"/>
                              <a:gd name="T105" fmla="*/ 110 h 135"/>
                              <a:gd name="T106" fmla="*/ 45 w 140"/>
                              <a:gd name="T107" fmla="*/ 115 h 135"/>
                              <a:gd name="T108" fmla="*/ 15 w 140"/>
                              <a:gd name="T109" fmla="*/ 115 h 135"/>
                              <a:gd name="T110" fmla="*/ 10 w 140"/>
                              <a:gd name="T111" fmla="*/ 115 h 135"/>
                              <a:gd name="T112" fmla="*/ 5 w 140"/>
                              <a:gd name="T113" fmla="*/ 110 h 135"/>
                              <a:gd name="T114" fmla="*/ 0 w 140"/>
                              <a:gd name="T115" fmla="*/ 100 h 135"/>
                              <a:gd name="T116" fmla="*/ 0 w 140"/>
                              <a:gd name="T117" fmla="*/ 100 h 135"/>
                              <a:gd name="T118" fmla="*/ 0 w 140"/>
                              <a:gd name="T119" fmla="*/ 135 h 135"/>
                              <a:gd name="T120" fmla="*/ 55 w 140"/>
                              <a:gd name="T121" fmla="*/ 135 h 135"/>
                              <a:gd name="T122" fmla="*/ 55 w 140"/>
                              <a:gd name="T123" fmla="*/ 105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40" h="135">
                                <a:moveTo>
                                  <a:pt x="55" y="105"/>
                                </a:moveTo>
                                <a:lnTo>
                                  <a:pt x="45" y="100"/>
                                </a:lnTo>
                                <a:lnTo>
                                  <a:pt x="35" y="90"/>
                                </a:lnTo>
                                <a:lnTo>
                                  <a:pt x="30" y="80"/>
                                </a:lnTo>
                                <a:lnTo>
                                  <a:pt x="25" y="70"/>
                                </a:lnTo>
                                <a:lnTo>
                                  <a:pt x="25" y="55"/>
                                </a:lnTo>
                                <a:lnTo>
                                  <a:pt x="25" y="40"/>
                                </a:lnTo>
                                <a:lnTo>
                                  <a:pt x="30" y="25"/>
                                </a:lnTo>
                                <a:lnTo>
                                  <a:pt x="40" y="15"/>
                                </a:lnTo>
                                <a:lnTo>
                                  <a:pt x="50" y="10"/>
                                </a:lnTo>
                                <a:lnTo>
                                  <a:pt x="70" y="5"/>
                                </a:lnTo>
                                <a:lnTo>
                                  <a:pt x="80" y="10"/>
                                </a:lnTo>
                                <a:lnTo>
                                  <a:pt x="90" y="15"/>
                                </a:lnTo>
                                <a:lnTo>
                                  <a:pt x="100" y="20"/>
                                </a:lnTo>
                                <a:lnTo>
                                  <a:pt x="105" y="30"/>
                                </a:lnTo>
                                <a:lnTo>
                                  <a:pt x="110" y="45"/>
                                </a:lnTo>
                                <a:lnTo>
                                  <a:pt x="110" y="55"/>
                                </a:lnTo>
                                <a:lnTo>
                                  <a:pt x="110" y="70"/>
                                </a:lnTo>
                                <a:lnTo>
                                  <a:pt x="105" y="80"/>
                                </a:lnTo>
                                <a:lnTo>
                                  <a:pt x="100" y="90"/>
                                </a:lnTo>
                                <a:lnTo>
                                  <a:pt x="95" y="100"/>
                                </a:lnTo>
                                <a:lnTo>
                                  <a:pt x="80" y="105"/>
                                </a:lnTo>
                                <a:lnTo>
                                  <a:pt x="80" y="135"/>
                                </a:lnTo>
                                <a:lnTo>
                                  <a:pt x="140" y="135"/>
                                </a:lnTo>
                                <a:lnTo>
                                  <a:pt x="140" y="100"/>
                                </a:lnTo>
                                <a:lnTo>
                                  <a:pt x="135" y="100"/>
                                </a:lnTo>
                                <a:lnTo>
                                  <a:pt x="130" y="110"/>
                                </a:lnTo>
                                <a:lnTo>
                                  <a:pt x="125" y="115"/>
                                </a:lnTo>
                                <a:lnTo>
                                  <a:pt x="120" y="115"/>
                                </a:lnTo>
                                <a:lnTo>
                                  <a:pt x="90" y="115"/>
                                </a:lnTo>
                                <a:lnTo>
                                  <a:pt x="90" y="110"/>
                                </a:lnTo>
                                <a:lnTo>
                                  <a:pt x="105" y="105"/>
                                </a:lnTo>
                                <a:lnTo>
                                  <a:pt x="120" y="95"/>
                                </a:lnTo>
                                <a:lnTo>
                                  <a:pt x="130" y="80"/>
                                </a:lnTo>
                                <a:lnTo>
                                  <a:pt x="130" y="70"/>
                                </a:lnTo>
                                <a:lnTo>
                                  <a:pt x="135" y="55"/>
                                </a:lnTo>
                                <a:lnTo>
                                  <a:pt x="130" y="40"/>
                                </a:lnTo>
                                <a:lnTo>
                                  <a:pt x="125" y="25"/>
                                </a:lnTo>
                                <a:lnTo>
                                  <a:pt x="115" y="15"/>
                                </a:lnTo>
                                <a:lnTo>
                                  <a:pt x="100" y="5"/>
                                </a:lnTo>
                                <a:lnTo>
                                  <a:pt x="85" y="0"/>
                                </a:lnTo>
                                <a:lnTo>
                                  <a:pt x="70" y="0"/>
                                </a:lnTo>
                                <a:lnTo>
                                  <a:pt x="50" y="0"/>
                                </a:lnTo>
                                <a:lnTo>
                                  <a:pt x="35" y="5"/>
                                </a:lnTo>
                                <a:lnTo>
                                  <a:pt x="20" y="15"/>
                                </a:lnTo>
                                <a:lnTo>
                                  <a:pt x="10" y="25"/>
                                </a:lnTo>
                                <a:lnTo>
                                  <a:pt x="5" y="40"/>
                                </a:lnTo>
                                <a:lnTo>
                                  <a:pt x="0" y="55"/>
                                </a:lnTo>
                                <a:lnTo>
                                  <a:pt x="5" y="75"/>
                                </a:lnTo>
                                <a:lnTo>
                                  <a:pt x="10" y="85"/>
                                </a:lnTo>
                                <a:lnTo>
                                  <a:pt x="20" y="95"/>
                                </a:lnTo>
                                <a:lnTo>
                                  <a:pt x="30" y="105"/>
                                </a:lnTo>
                                <a:lnTo>
                                  <a:pt x="45" y="110"/>
                                </a:lnTo>
                                <a:lnTo>
                                  <a:pt x="45" y="115"/>
                                </a:lnTo>
                                <a:lnTo>
                                  <a:pt x="15" y="115"/>
                                </a:lnTo>
                                <a:lnTo>
                                  <a:pt x="10" y="115"/>
                                </a:lnTo>
                                <a:lnTo>
                                  <a:pt x="5" y="110"/>
                                </a:lnTo>
                                <a:lnTo>
                                  <a:pt x="0" y="100"/>
                                </a:lnTo>
                                <a:lnTo>
                                  <a:pt x="0" y="100"/>
                                </a:lnTo>
                                <a:lnTo>
                                  <a:pt x="0" y="135"/>
                                </a:lnTo>
                                <a:lnTo>
                                  <a:pt x="55" y="135"/>
                                </a:lnTo>
                                <a:lnTo>
                                  <a:pt x="55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Freeform 376"/>
                        <wps:cNvSpPr/>
                        <wps:spPr bwMode="auto">
                          <a:xfrm>
                            <a:off x="3216008" y="1484811"/>
                            <a:ext cx="28575" cy="31750"/>
                          </a:xfrm>
                          <a:custGeom>
                            <a:avLst/>
                            <a:gdLst>
                              <a:gd name="T0" fmla="*/ 45 w 45"/>
                              <a:gd name="T1" fmla="*/ 25 h 50"/>
                              <a:gd name="T2" fmla="*/ 45 w 45"/>
                              <a:gd name="T3" fmla="*/ 15 h 50"/>
                              <a:gd name="T4" fmla="*/ 40 w 45"/>
                              <a:gd name="T5" fmla="*/ 10 h 50"/>
                              <a:gd name="T6" fmla="*/ 35 w 45"/>
                              <a:gd name="T7" fmla="*/ 5 h 50"/>
                              <a:gd name="T8" fmla="*/ 25 w 45"/>
                              <a:gd name="T9" fmla="*/ 0 h 50"/>
                              <a:gd name="T10" fmla="*/ 15 w 45"/>
                              <a:gd name="T11" fmla="*/ 5 h 50"/>
                              <a:gd name="T12" fmla="*/ 10 w 45"/>
                              <a:gd name="T13" fmla="*/ 10 h 50"/>
                              <a:gd name="T14" fmla="*/ 5 w 45"/>
                              <a:gd name="T15" fmla="*/ 15 h 50"/>
                              <a:gd name="T16" fmla="*/ 0 w 45"/>
                              <a:gd name="T17" fmla="*/ 25 h 50"/>
                              <a:gd name="T18" fmla="*/ 5 w 45"/>
                              <a:gd name="T19" fmla="*/ 35 h 50"/>
                              <a:gd name="T20" fmla="*/ 10 w 45"/>
                              <a:gd name="T21" fmla="*/ 40 h 50"/>
                              <a:gd name="T22" fmla="*/ 15 w 45"/>
                              <a:gd name="T23" fmla="*/ 45 h 50"/>
                              <a:gd name="T24" fmla="*/ 25 w 45"/>
                              <a:gd name="T25" fmla="*/ 50 h 50"/>
                              <a:gd name="T26" fmla="*/ 35 w 45"/>
                              <a:gd name="T27" fmla="*/ 45 h 50"/>
                              <a:gd name="T28" fmla="*/ 40 w 45"/>
                              <a:gd name="T29" fmla="*/ 40 h 50"/>
                              <a:gd name="T30" fmla="*/ 45 w 45"/>
                              <a:gd name="T31" fmla="*/ 35 h 50"/>
                              <a:gd name="T32" fmla="*/ 45 w 45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5" h="50">
                                <a:moveTo>
                                  <a:pt x="45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45" y="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Freeform 377"/>
                        <wps:cNvSpPr/>
                        <wps:spPr bwMode="auto">
                          <a:xfrm>
                            <a:off x="3216008" y="1484811"/>
                            <a:ext cx="28575" cy="31750"/>
                          </a:xfrm>
                          <a:custGeom>
                            <a:avLst/>
                            <a:gdLst>
                              <a:gd name="T0" fmla="*/ 45 w 45"/>
                              <a:gd name="T1" fmla="*/ 25 h 50"/>
                              <a:gd name="T2" fmla="*/ 45 w 45"/>
                              <a:gd name="T3" fmla="*/ 15 h 50"/>
                              <a:gd name="T4" fmla="*/ 40 w 45"/>
                              <a:gd name="T5" fmla="*/ 10 h 50"/>
                              <a:gd name="T6" fmla="*/ 35 w 45"/>
                              <a:gd name="T7" fmla="*/ 5 h 50"/>
                              <a:gd name="T8" fmla="*/ 25 w 45"/>
                              <a:gd name="T9" fmla="*/ 0 h 50"/>
                              <a:gd name="T10" fmla="*/ 15 w 45"/>
                              <a:gd name="T11" fmla="*/ 5 h 50"/>
                              <a:gd name="T12" fmla="*/ 10 w 45"/>
                              <a:gd name="T13" fmla="*/ 10 h 50"/>
                              <a:gd name="T14" fmla="*/ 5 w 45"/>
                              <a:gd name="T15" fmla="*/ 15 h 50"/>
                              <a:gd name="T16" fmla="*/ 0 w 45"/>
                              <a:gd name="T17" fmla="*/ 25 h 50"/>
                              <a:gd name="T18" fmla="*/ 5 w 45"/>
                              <a:gd name="T19" fmla="*/ 35 h 50"/>
                              <a:gd name="T20" fmla="*/ 10 w 45"/>
                              <a:gd name="T21" fmla="*/ 40 h 50"/>
                              <a:gd name="T22" fmla="*/ 15 w 45"/>
                              <a:gd name="T23" fmla="*/ 45 h 50"/>
                              <a:gd name="T24" fmla="*/ 25 w 45"/>
                              <a:gd name="T25" fmla="*/ 50 h 50"/>
                              <a:gd name="T26" fmla="*/ 35 w 45"/>
                              <a:gd name="T27" fmla="*/ 45 h 50"/>
                              <a:gd name="T28" fmla="*/ 40 w 45"/>
                              <a:gd name="T29" fmla="*/ 40 h 50"/>
                              <a:gd name="T30" fmla="*/ 45 w 45"/>
                              <a:gd name="T31" fmla="*/ 35 h 50"/>
                              <a:gd name="T32" fmla="*/ 45 w 45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45" h="50">
                                <a:moveTo>
                                  <a:pt x="45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45" y="2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3231883" y="952046"/>
                            <a:ext cx="5492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4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3781158" y="952046"/>
                            <a:ext cx="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5" name="Freeform 380"/>
                        <wps:cNvSpPr/>
                        <wps:spPr bwMode="auto">
                          <a:xfrm>
                            <a:off x="3743058" y="1136196"/>
                            <a:ext cx="73025" cy="180340"/>
                          </a:xfrm>
                          <a:custGeom>
                            <a:avLst/>
                            <a:gdLst>
                              <a:gd name="T0" fmla="*/ 60 w 115"/>
                              <a:gd name="T1" fmla="*/ 0 h 284"/>
                              <a:gd name="T2" fmla="*/ 115 w 115"/>
                              <a:gd name="T3" fmla="*/ 0 h 284"/>
                              <a:gd name="T4" fmla="*/ 115 w 115"/>
                              <a:gd name="T5" fmla="*/ 284 h 284"/>
                              <a:gd name="T6" fmla="*/ 0 w 115"/>
                              <a:gd name="T7" fmla="*/ 284 h 284"/>
                              <a:gd name="T8" fmla="*/ 0 w 115"/>
                              <a:gd name="T9" fmla="*/ 0 h 284"/>
                              <a:gd name="T10" fmla="*/ 60 w 115"/>
                              <a:gd name="T11" fmla="*/ 0 h 28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5" h="284">
                                <a:moveTo>
                                  <a:pt x="60" y="0"/>
                                </a:moveTo>
                                <a:lnTo>
                                  <a:pt x="115" y="0"/>
                                </a:lnTo>
                                <a:lnTo>
                                  <a:pt x="115" y="284"/>
                                </a:lnTo>
                                <a:lnTo>
                                  <a:pt x="0" y="284"/>
                                </a:lnTo>
                                <a:lnTo>
                                  <a:pt x="0" y="0"/>
                                </a:lnTo>
                                <a:lnTo>
                                  <a:pt x="6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Line 381"/>
                        <wps:cNvCnPr>
                          <a:cxnSpLocks noChangeShapeType="1"/>
                        </wps:cNvCnPr>
                        <wps:spPr bwMode="auto">
                          <a:xfrm>
                            <a:off x="3781158" y="1316536"/>
                            <a:ext cx="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7" name="Line 384"/>
                        <wps:cNvCnPr>
                          <a:cxnSpLocks noChangeShapeType="1"/>
                        </wps:cNvCnPr>
                        <wps:spPr bwMode="auto">
                          <a:xfrm flipH="1">
                            <a:off x="2476868" y="1500686"/>
                            <a:ext cx="13042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8" name="Freeform 353"/>
                        <wps:cNvSpPr/>
                        <wps:spPr bwMode="auto">
                          <a:xfrm>
                            <a:off x="2460704" y="936661"/>
                            <a:ext cx="31115" cy="31115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Freeform 354"/>
                        <wps:cNvSpPr/>
                        <wps:spPr bwMode="auto">
                          <a:xfrm>
                            <a:off x="2460704" y="936661"/>
                            <a:ext cx="31115" cy="31115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Freeform 353"/>
                        <wps:cNvSpPr/>
                        <wps:spPr bwMode="auto">
                          <a:xfrm>
                            <a:off x="2460646" y="1485196"/>
                            <a:ext cx="31115" cy="31115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Freeform 354"/>
                        <wps:cNvSpPr/>
                        <wps:spPr bwMode="auto">
                          <a:xfrm>
                            <a:off x="2460646" y="1485196"/>
                            <a:ext cx="31115" cy="31115"/>
                          </a:xfrm>
                          <a:custGeom>
                            <a:avLst/>
                            <a:gdLst>
                              <a:gd name="T0" fmla="*/ 50 w 50"/>
                              <a:gd name="T1" fmla="*/ 25 h 50"/>
                              <a:gd name="T2" fmla="*/ 45 w 50"/>
                              <a:gd name="T3" fmla="*/ 15 h 50"/>
                              <a:gd name="T4" fmla="*/ 40 w 50"/>
                              <a:gd name="T5" fmla="*/ 10 h 50"/>
                              <a:gd name="T6" fmla="*/ 35 w 50"/>
                              <a:gd name="T7" fmla="*/ 5 h 50"/>
                              <a:gd name="T8" fmla="*/ 25 w 50"/>
                              <a:gd name="T9" fmla="*/ 0 h 50"/>
                              <a:gd name="T10" fmla="*/ 15 w 50"/>
                              <a:gd name="T11" fmla="*/ 5 h 50"/>
                              <a:gd name="T12" fmla="*/ 10 w 50"/>
                              <a:gd name="T13" fmla="*/ 10 h 50"/>
                              <a:gd name="T14" fmla="*/ 5 w 50"/>
                              <a:gd name="T15" fmla="*/ 15 h 50"/>
                              <a:gd name="T16" fmla="*/ 0 w 50"/>
                              <a:gd name="T17" fmla="*/ 25 h 50"/>
                              <a:gd name="T18" fmla="*/ 5 w 50"/>
                              <a:gd name="T19" fmla="*/ 35 h 50"/>
                              <a:gd name="T20" fmla="*/ 10 w 50"/>
                              <a:gd name="T21" fmla="*/ 40 h 50"/>
                              <a:gd name="T22" fmla="*/ 15 w 50"/>
                              <a:gd name="T23" fmla="*/ 45 h 50"/>
                              <a:gd name="T24" fmla="*/ 25 w 50"/>
                              <a:gd name="T25" fmla="*/ 50 h 50"/>
                              <a:gd name="T26" fmla="*/ 35 w 50"/>
                              <a:gd name="T27" fmla="*/ 45 h 50"/>
                              <a:gd name="T28" fmla="*/ 40 w 50"/>
                              <a:gd name="T29" fmla="*/ 40 h 50"/>
                              <a:gd name="T30" fmla="*/ 45 w 50"/>
                              <a:gd name="T31" fmla="*/ 35 h 50"/>
                              <a:gd name="T32" fmla="*/ 50 w 50"/>
                              <a:gd name="T33" fmla="*/ 25 h 5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0" h="50">
                                <a:moveTo>
                                  <a:pt x="50" y="25"/>
                                </a:moveTo>
                                <a:lnTo>
                                  <a:pt x="45" y="15"/>
                                </a:lnTo>
                                <a:lnTo>
                                  <a:pt x="40" y="10"/>
                                </a:lnTo>
                                <a:lnTo>
                                  <a:pt x="35" y="5"/>
                                </a:lnTo>
                                <a:lnTo>
                                  <a:pt x="25" y="0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5"/>
                                </a:lnTo>
                                <a:lnTo>
                                  <a:pt x="0" y="25"/>
                                </a:lnTo>
                                <a:lnTo>
                                  <a:pt x="5" y="35"/>
                                </a:lnTo>
                                <a:lnTo>
                                  <a:pt x="10" y="40"/>
                                </a:lnTo>
                                <a:lnTo>
                                  <a:pt x="15" y="45"/>
                                </a:lnTo>
                                <a:lnTo>
                                  <a:pt x="25" y="50"/>
                                </a:lnTo>
                                <a:lnTo>
                                  <a:pt x="35" y="45"/>
                                </a:lnTo>
                                <a:lnTo>
                                  <a:pt x="40" y="40"/>
                                </a:lnTo>
                                <a:lnTo>
                                  <a:pt x="45" y="35"/>
                                </a:lnTo>
                                <a:lnTo>
                                  <a:pt x="50" y="2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Freeform 359"/>
                        <wps:cNvSpPr/>
                        <wps:spPr bwMode="auto">
                          <a:xfrm>
                            <a:off x="2899074" y="793814"/>
                            <a:ext cx="46990" cy="85090"/>
                          </a:xfrm>
                          <a:custGeom>
                            <a:avLst/>
                            <a:gdLst>
                              <a:gd name="T0" fmla="*/ 75 w 75"/>
                              <a:gd name="T1" fmla="*/ 0 h 135"/>
                              <a:gd name="T2" fmla="*/ 65 w 75"/>
                              <a:gd name="T3" fmla="*/ 15 h 135"/>
                              <a:gd name="T4" fmla="*/ 25 w 75"/>
                              <a:gd name="T5" fmla="*/ 15 h 135"/>
                              <a:gd name="T6" fmla="*/ 15 w 75"/>
                              <a:gd name="T7" fmla="*/ 35 h 135"/>
                              <a:gd name="T8" fmla="*/ 35 w 75"/>
                              <a:gd name="T9" fmla="*/ 40 h 135"/>
                              <a:gd name="T10" fmla="*/ 50 w 75"/>
                              <a:gd name="T11" fmla="*/ 45 h 135"/>
                              <a:gd name="T12" fmla="*/ 60 w 75"/>
                              <a:gd name="T13" fmla="*/ 55 h 135"/>
                              <a:gd name="T14" fmla="*/ 70 w 75"/>
                              <a:gd name="T15" fmla="*/ 65 h 135"/>
                              <a:gd name="T16" fmla="*/ 70 w 75"/>
                              <a:gd name="T17" fmla="*/ 85 h 135"/>
                              <a:gd name="T18" fmla="*/ 70 w 75"/>
                              <a:gd name="T19" fmla="*/ 95 h 135"/>
                              <a:gd name="T20" fmla="*/ 65 w 75"/>
                              <a:gd name="T21" fmla="*/ 105 h 135"/>
                              <a:gd name="T22" fmla="*/ 60 w 75"/>
                              <a:gd name="T23" fmla="*/ 110 h 135"/>
                              <a:gd name="T24" fmla="*/ 55 w 75"/>
                              <a:gd name="T25" fmla="*/ 120 h 135"/>
                              <a:gd name="T26" fmla="*/ 50 w 75"/>
                              <a:gd name="T27" fmla="*/ 125 h 135"/>
                              <a:gd name="T28" fmla="*/ 45 w 75"/>
                              <a:gd name="T29" fmla="*/ 130 h 135"/>
                              <a:gd name="T30" fmla="*/ 30 w 75"/>
                              <a:gd name="T31" fmla="*/ 130 h 135"/>
                              <a:gd name="T32" fmla="*/ 20 w 75"/>
                              <a:gd name="T33" fmla="*/ 135 h 135"/>
                              <a:gd name="T34" fmla="*/ 10 w 75"/>
                              <a:gd name="T35" fmla="*/ 135 h 135"/>
                              <a:gd name="T36" fmla="*/ 5 w 75"/>
                              <a:gd name="T37" fmla="*/ 130 h 135"/>
                              <a:gd name="T38" fmla="*/ 0 w 75"/>
                              <a:gd name="T39" fmla="*/ 125 h 135"/>
                              <a:gd name="T40" fmla="*/ 0 w 75"/>
                              <a:gd name="T41" fmla="*/ 120 h 135"/>
                              <a:gd name="T42" fmla="*/ 0 w 75"/>
                              <a:gd name="T43" fmla="*/ 120 h 135"/>
                              <a:gd name="T44" fmla="*/ 0 w 75"/>
                              <a:gd name="T45" fmla="*/ 115 h 135"/>
                              <a:gd name="T46" fmla="*/ 5 w 75"/>
                              <a:gd name="T47" fmla="*/ 115 h 135"/>
                              <a:gd name="T48" fmla="*/ 5 w 75"/>
                              <a:gd name="T49" fmla="*/ 115 h 135"/>
                              <a:gd name="T50" fmla="*/ 10 w 75"/>
                              <a:gd name="T51" fmla="*/ 115 h 135"/>
                              <a:gd name="T52" fmla="*/ 10 w 75"/>
                              <a:gd name="T53" fmla="*/ 115 h 135"/>
                              <a:gd name="T54" fmla="*/ 15 w 75"/>
                              <a:gd name="T55" fmla="*/ 115 h 135"/>
                              <a:gd name="T56" fmla="*/ 15 w 75"/>
                              <a:gd name="T57" fmla="*/ 120 h 135"/>
                              <a:gd name="T58" fmla="*/ 25 w 75"/>
                              <a:gd name="T59" fmla="*/ 120 h 135"/>
                              <a:gd name="T60" fmla="*/ 30 w 75"/>
                              <a:gd name="T61" fmla="*/ 125 h 135"/>
                              <a:gd name="T62" fmla="*/ 40 w 75"/>
                              <a:gd name="T63" fmla="*/ 120 h 135"/>
                              <a:gd name="T64" fmla="*/ 50 w 75"/>
                              <a:gd name="T65" fmla="*/ 115 h 135"/>
                              <a:gd name="T66" fmla="*/ 55 w 75"/>
                              <a:gd name="T67" fmla="*/ 105 h 135"/>
                              <a:gd name="T68" fmla="*/ 60 w 75"/>
                              <a:gd name="T69" fmla="*/ 95 h 135"/>
                              <a:gd name="T70" fmla="*/ 55 w 75"/>
                              <a:gd name="T71" fmla="*/ 80 h 135"/>
                              <a:gd name="T72" fmla="*/ 50 w 75"/>
                              <a:gd name="T73" fmla="*/ 70 h 135"/>
                              <a:gd name="T74" fmla="*/ 40 w 75"/>
                              <a:gd name="T75" fmla="*/ 65 h 135"/>
                              <a:gd name="T76" fmla="*/ 30 w 75"/>
                              <a:gd name="T77" fmla="*/ 55 h 135"/>
                              <a:gd name="T78" fmla="*/ 20 w 75"/>
                              <a:gd name="T79" fmla="*/ 50 h 135"/>
                              <a:gd name="T80" fmla="*/ 0 w 75"/>
                              <a:gd name="T81" fmla="*/ 50 h 135"/>
                              <a:gd name="T82" fmla="*/ 25 w 75"/>
                              <a:gd name="T83" fmla="*/ 0 h 135"/>
                              <a:gd name="T84" fmla="*/ 75 w 75"/>
                              <a:gd name="T85" fmla="*/ 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75" h="135">
                                <a:moveTo>
                                  <a:pt x="75" y="0"/>
                                </a:moveTo>
                                <a:lnTo>
                                  <a:pt x="65" y="15"/>
                                </a:lnTo>
                                <a:lnTo>
                                  <a:pt x="25" y="15"/>
                                </a:lnTo>
                                <a:lnTo>
                                  <a:pt x="15" y="35"/>
                                </a:lnTo>
                                <a:lnTo>
                                  <a:pt x="35" y="40"/>
                                </a:lnTo>
                                <a:lnTo>
                                  <a:pt x="50" y="45"/>
                                </a:lnTo>
                                <a:lnTo>
                                  <a:pt x="60" y="55"/>
                                </a:lnTo>
                                <a:lnTo>
                                  <a:pt x="70" y="65"/>
                                </a:lnTo>
                                <a:lnTo>
                                  <a:pt x="70" y="85"/>
                                </a:lnTo>
                                <a:lnTo>
                                  <a:pt x="70" y="95"/>
                                </a:lnTo>
                                <a:lnTo>
                                  <a:pt x="65" y="105"/>
                                </a:lnTo>
                                <a:lnTo>
                                  <a:pt x="60" y="110"/>
                                </a:lnTo>
                                <a:lnTo>
                                  <a:pt x="55" y="120"/>
                                </a:lnTo>
                                <a:lnTo>
                                  <a:pt x="50" y="125"/>
                                </a:lnTo>
                                <a:lnTo>
                                  <a:pt x="45" y="130"/>
                                </a:lnTo>
                                <a:lnTo>
                                  <a:pt x="30" y="130"/>
                                </a:lnTo>
                                <a:lnTo>
                                  <a:pt x="20" y="135"/>
                                </a:lnTo>
                                <a:lnTo>
                                  <a:pt x="10" y="135"/>
                                </a:lnTo>
                                <a:lnTo>
                                  <a:pt x="5" y="130"/>
                                </a:lnTo>
                                <a:lnTo>
                                  <a:pt x="0" y="125"/>
                                </a:lnTo>
                                <a:lnTo>
                                  <a:pt x="0" y="120"/>
                                </a:lnTo>
                                <a:lnTo>
                                  <a:pt x="0" y="120"/>
                                </a:lnTo>
                                <a:lnTo>
                                  <a:pt x="0" y="115"/>
                                </a:lnTo>
                                <a:lnTo>
                                  <a:pt x="5" y="115"/>
                                </a:lnTo>
                                <a:lnTo>
                                  <a:pt x="5" y="115"/>
                                </a:lnTo>
                                <a:lnTo>
                                  <a:pt x="10" y="115"/>
                                </a:lnTo>
                                <a:lnTo>
                                  <a:pt x="10" y="115"/>
                                </a:lnTo>
                                <a:lnTo>
                                  <a:pt x="15" y="115"/>
                                </a:lnTo>
                                <a:lnTo>
                                  <a:pt x="15" y="120"/>
                                </a:lnTo>
                                <a:lnTo>
                                  <a:pt x="25" y="120"/>
                                </a:lnTo>
                                <a:lnTo>
                                  <a:pt x="30" y="125"/>
                                </a:lnTo>
                                <a:lnTo>
                                  <a:pt x="40" y="120"/>
                                </a:lnTo>
                                <a:lnTo>
                                  <a:pt x="50" y="115"/>
                                </a:lnTo>
                                <a:lnTo>
                                  <a:pt x="55" y="105"/>
                                </a:lnTo>
                                <a:lnTo>
                                  <a:pt x="60" y="95"/>
                                </a:lnTo>
                                <a:lnTo>
                                  <a:pt x="55" y="80"/>
                                </a:lnTo>
                                <a:lnTo>
                                  <a:pt x="50" y="70"/>
                                </a:lnTo>
                                <a:lnTo>
                                  <a:pt x="40" y="65"/>
                                </a:lnTo>
                                <a:lnTo>
                                  <a:pt x="30" y="55"/>
                                </a:lnTo>
                                <a:lnTo>
                                  <a:pt x="20" y="50"/>
                                </a:lnTo>
                                <a:lnTo>
                                  <a:pt x="0" y="50"/>
                                </a:lnTo>
                                <a:lnTo>
                                  <a:pt x="25" y="0"/>
                                </a:lnTo>
                                <a:lnTo>
                                  <a:pt x="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Freeform 360"/>
                        <wps:cNvSpPr/>
                        <wps:spPr bwMode="auto">
                          <a:xfrm>
                            <a:off x="2981624" y="790639"/>
                            <a:ext cx="88265" cy="85090"/>
                          </a:xfrm>
                          <a:custGeom>
                            <a:avLst/>
                            <a:gdLst>
                              <a:gd name="T0" fmla="*/ 55 w 140"/>
                              <a:gd name="T1" fmla="*/ 110 h 135"/>
                              <a:gd name="T2" fmla="*/ 45 w 140"/>
                              <a:gd name="T3" fmla="*/ 100 h 135"/>
                              <a:gd name="T4" fmla="*/ 35 w 140"/>
                              <a:gd name="T5" fmla="*/ 95 h 135"/>
                              <a:gd name="T6" fmla="*/ 30 w 140"/>
                              <a:gd name="T7" fmla="*/ 85 h 135"/>
                              <a:gd name="T8" fmla="*/ 30 w 140"/>
                              <a:gd name="T9" fmla="*/ 70 h 135"/>
                              <a:gd name="T10" fmla="*/ 30 w 140"/>
                              <a:gd name="T11" fmla="*/ 60 h 135"/>
                              <a:gd name="T12" fmla="*/ 30 w 140"/>
                              <a:gd name="T13" fmla="*/ 45 h 135"/>
                              <a:gd name="T14" fmla="*/ 35 w 140"/>
                              <a:gd name="T15" fmla="*/ 30 h 135"/>
                              <a:gd name="T16" fmla="*/ 40 w 140"/>
                              <a:gd name="T17" fmla="*/ 20 h 135"/>
                              <a:gd name="T18" fmla="*/ 55 w 140"/>
                              <a:gd name="T19" fmla="*/ 10 h 135"/>
                              <a:gd name="T20" fmla="*/ 70 w 140"/>
                              <a:gd name="T21" fmla="*/ 10 h 135"/>
                              <a:gd name="T22" fmla="*/ 85 w 140"/>
                              <a:gd name="T23" fmla="*/ 10 h 135"/>
                              <a:gd name="T24" fmla="*/ 95 w 140"/>
                              <a:gd name="T25" fmla="*/ 15 h 135"/>
                              <a:gd name="T26" fmla="*/ 100 w 140"/>
                              <a:gd name="T27" fmla="*/ 25 h 135"/>
                              <a:gd name="T28" fmla="*/ 105 w 140"/>
                              <a:gd name="T29" fmla="*/ 35 h 135"/>
                              <a:gd name="T30" fmla="*/ 110 w 140"/>
                              <a:gd name="T31" fmla="*/ 45 h 135"/>
                              <a:gd name="T32" fmla="*/ 110 w 140"/>
                              <a:gd name="T33" fmla="*/ 60 h 135"/>
                              <a:gd name="T34" fmla="*/ 110 w 140"/>
                              <a:gd name="T35" fmla="*/ 70 h 135"/>
                              <a:gd name="T36" fmla="*/ 110 w 140"/>
                              <a:gd name="T37" fmla="*/ 85 h 135"/>
                              <a:gd name="T38" fmla="*/ 100 w 140"/>
                              <a:gd name="T39" fmla="*/ 95 h 135"/>
                              <a:gd name="T40" fmla="*/ 95 w 140"/>
                              <a:gd name="T41" fmla="*/ 100 h 135"/>
                              <a:gd name="T42" fmla="*/ 85 w 140"/>
                              <a:gd name="T43" fmla="*/ 110 h 135"/>
                              <a:gd name="T44" fmla="*/ 80 w 140"/>
                              <a:gd name="T45" fmla="*/ 135 h 135"/>
                              <a:gd name="T46" fmla="*/ 140 w 140"/>
                              <a:gd name="T47" fmla="*/ 135 h 135"/>
                              <a:gd name="T48" fmla="*/ 140 w 140"/>
                              <a:gd name="T49" fmla="*/ 105 h 135"/>
                              <a:gd name="T50" fmla="*/ 135 w 140"/>
                              <a:gd name="T51" fmla="*/ 105 h 135"/>
                              <a:gd name="T52" fmla="*/ 135 w 140"/>
                              <a:gd name="T53" fmla="*/ 110 h 135"/>
                              <a:gd name="T54" fmla="*/ 130 w 140"/>
                              <a:gd name="T55" fmla="*/ 115 h 135"/>
                              <a:gd name="T56" fmla="*/ 120 w 140"/>
                              <a:gd name="T57" fmla="*/ 115 h 135"/>
                              <a:gd name="T58" fmla="*/ 90 w 140"/>
                              <a:gd name="T59" fmla="*/ 115 h 135"/>
                              <a:gd name="T60" fmla="*/ 90 w 140"/>
                              <a:gd name="T61" fmla="*/ 115 h 135"/>
                              <a:gd name="T62" fmla="*/ 110 w 140"/>
                              <a:gd name="T63" fmla="*/ 105 h 135"/>
                              <a:gd name="T64" fmla="*/ 120 w 140"/>
                              <a:gd name="T65" fmla="*/ 100 h 135"/>
                              <a:gd name="T66" fmla="*/ 130 w 140"/>
                              <a:gd name="T67" fmla="*/ 85 h 135"/>
                              <a:gd name="T68" fmla="*/ 135 w 140"/>
                              <a:gd name="T69" fmla="*/ 70 h 135"/>
                              <a:gd name="T70" fmla="*/ 135 w 140"/>
                              <a:gd name="T71" fmla="*/ 60 h 135"/>
                              <a:gd name="T72" fmla="*/ 135 w 140"/>
                              <a:gd name="T73" fmla="*/ 40 h 135"/>
                              <a:gd name="T74" fmla="*/ 125 w 140"/>
                              <a:gd name="T75" fmla="*/ 30 h 135"/>
                              <a:gd name="T76" fmla="*/ 115 w 140"/>
                              <a:gd name="T77" fmla="*/ 15 h 135"/>
                              <a:gd name="T78" fmla="*/ 100 w 140"/>
                              <a:gd name="T79" fmla="*/ 10 h 135"/>
                              <a:gd name="T80" fmla="*/ 85 w 140"/>
                              <a:gd name="T81" fmla="*/ 5 h 135"/>
                              <a:gd name="T82" fmla="*/ 70 w 140"/>
                              <a:gd name="T83" fmla="*/ 0 h 135"/>
                              <a:gd name="T84" fmla="*/ 55 w 140"/>
                              <a:gd name="T85" fmla="*/ 5 h 135"/>
                              <a:gd name="T86" fmla="*/ 35 w 140"/>
                              <a:gd name="T87" fmla="*/ 10 h 135"/>
                              <a:gd name="T88" fmla="*/ 25 w 140"/>
                              <a:gd name="T89" fmla="*/ 15 h 135"/>
                              <a:gd name="T90" fmla="*/ 15 w 140"/>
                              <a:gd name="T91" fmla="*/ 30 h 135"/>
                              <a:gd name="T92" fmla="*/ 5 w 140"/>
                              <a:gd name="T93" fmla="*/ 40 h 135"/>
                              <a:gd name="T94" fmla="*/ 5 w 140"/>
                              <a:gd name="T95" fmla="*/ 60 h 135"/>
                              <a:gd name="T96" fmla="*/ 5 w 140"/>
                              <a:gd name="T97" fmla="*/ 75 h 135"/>
                              <a:gd name="T98" fmla="*/ 10 w 140"/>
                              <a:gd name="T99" fmla="*/ 90 h 135"/>
                              <a:gd name="T100" fmla="*/ 20 w 140"/>
                              <a:gd name="T101" fmla="*/ 100 h 135"/>
                              <a:gd name="T102" fmla="*/ 30 w 140"/>
                              <a:gd name="T103" fmla="*/ 105 h 135"/>
                              <a:gd name="T104" fmla="*/ 45 w 140"/>
                              <a:gd name="T105" fmla="*/ 115 h 135"/>
                              <a:gd name="T106" fmla="*/ 45 w 140"/>
                              <a:gd name="T107" fmla="*/ 115 h 135"/>
                              <a:gd name="T108" fmla="*/ 15 w 140"/>
                              <a:gd name="T109" fmla="*/ 115 h 135"/>
                              <a:gd name="T110" fmla="*/ 10 w 140"/>
                              <a:gd name="T111" fmla="*/ 115 h 135"/>
                              <a:gd name="T112" fmla="*/ 5 w 140"/>
                              <a:gd name="T113" fmla="*/ 110 h 135"/>
                              <a:gd name="T114" fmla="*/ 5 w 140"/>
                              <a:gd name="T115" fmla="*/ 105 h 135"/>
                              <a:gd name="T116" fmla="*/ 0 w 140"/>
                              <a:gd name="T117" fmla="*/ 105 h 135"/>
                              <a:gd name="T118" fmla="*/ 0 w 140"/>
                              <a:gd name="T119" fmla="*/ 135 h 135"/>
                              <a:gd name="T120" fmla="*/ 60 w 140"/>
                              <a:gd name="T121" fmla="*/ 135 h 135"/>
                              <a:gd name="T122" fmla="*/ 55 w 140"/>
                              <a:gd name="T123" fmla="*/ 110 h 1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140" h="135">
                                <a:moveTo>
                                  <a:pt x="55" y="110"/>
                                </a:moveTo>
                                <a:lnTo>
                                  <a:pt x="45" y="100"/>
                                </a:lnTo>
                                <a:lnTo>
                                  <a:pt x="35" y="95"/>
                                </a:lnTo>
                                <a:lnTo>
                                  <a:pt x="30" y="85"/>
                                </a:lnTo>
                                <a:lnTo>
                                  <a:pt x="30" y="70"/>
                                </a:lnTo>
                                <a:lnTo>
                                  <a:pt x="30" y="60"/>
                                </a:lnTo>
                                <a:lnTo>
                                  <a:pt x="30" y="45"/>
                                </a:lnTo>
                                <a:lnTo>
                                  <a:pt x="35" y="30"/>
                                </a:lnTo>
                                <a:lnTo>
                                  <a:pt x="40" y="20"/>
                                </a:lnTo>
                                <a:lnTo>
                                  <a:pt x="55" y="10"/>
                                </a:lnTo>
                                <a:lnTo>
                                  <a:pt x="70" y="10"/>
                                </a:lnTo>
                                <a:lnTo>
                                  <a:pt x="85" y="10"/>
                                </a:lnTo>
                                <a:lnTo>
                                  <a:pt x="95" y="15"/>
                                </a:lnTo>
                                <a:lnTo>
                                  <a:pt x="100" y="25"/>
                                </a:lnTo>
                                <a:lnTo>
                                  <a:pt x="105" y="35"/>
                                </a:lnTo>
                                <a:lnTo>
                                  <a:pt x="110" y="45"/>
                                </a:lnTo>
                                <a:lnTo>
                                  <a:pt x="110" y="60"/>
                                </a:lnTo>
                                <a:lnTo>
                                  <a:pt x="110" y="70"/>
                                </a:lnTo>
                                <a:lnTo>
                                  <a:pt x="110" y="85"/>
                                </a:lnTo>
                                <a:lnTo>
                                  <a:pt x="100" y="95"/>
                                </a:lnTo>
                                <a:lnTo>
                                  <a:pt x="95" y="100"/>
                                </a:lnTo>
                                <a:lnTo>
                                  <a:pt x="85" y="110"/>
                                </a:lnTo>
                                <a:lnTo>
                                  <a:pt x="80" y="135"/>
                                </a:lnTo>
                                <a:lnTo>
                                  <a:pt x="140" y="135"/>
                                </a:lnTo>
                                <a:lnTo>
                                  <a:pt x="140" y="105"/>
                                </a:lnTo>
                                <a:lnTo>
                                  <a:pt x="135" y="105"/>
                                </a:lnTo>
                                <a:lnTo>
                                  <a:pt x="135" y="110"/>
                                </a:lnTo>
                                <a:lnTo>
                                  <a:pt x="130" y="115"/>
                                </a:lnTo>
                                <a:lnTo>
                                  <a:pt x="120" y="115"/>
                                </a:lnTo>
                                <a:lnTo>
                                  <a:pt x="90" y="115"/>
                                </a:lnTo>
                                <a:lnTo>
                                  <a:pt x="90" y="115"/>
                                </a:lnTo>
                                <a:lnTo>
                                  <a:pt x="110" y="105"/>
                                </a:lnTo>
                                <a:lnTo>
                                  <a:pt x="120" y="100"/>
                                </a:lnTo>
                                <a:lnTo>
                                  <a:pt x="130" y="85"/>
                                </a:lnTo>
                                <a:lnTo>
                                  <a:pt x="135" y="70"/>
                                </a:lnTo>
                                <a:lnTo>
                                  <a:pt x="135" y="60"/>
                                </a:lnTo>
                                <a:lnTo>
                                  <a:pt x="135" y="40"/>
                                </a:lnTo>
                                <a:lnTo>
                                  <a:pt x="125" y="30"/>
                                </a:lnTo>
                                <a:lnTo>
                                  <a:pt x="115" y="15"/>
                                </a:lnTo>
                                <a:lnTo>
                                  <a:pt x="100" y="10"/>
                                </a:lnTo>
                                <a:lnTo>
                                  <a:pt x="85" y="5"/>
                                </a:lnTo>
                                <a:lnTo>
                                  <a:pt x="70" y="0"/>
                                </a:lnTo>
                                <a:lnTo>
                                  <a:pt x="55" y="5"/>
                                </a:lnTo>
                                <a:lnTo>
                                  <a:pt x="35" y="10"/>
                                </a:lnTo>
                                <a:lnTo>
                                  <a:pt x="25" y="15"/>
                                </a:lnTo>
                                <a:lnTo>
                                  <a:pt x="15" y="30"/>
                                </a:lnTo>
                                <a:lnTo>
                                  <a:pt x="5" y="40"/>
                                </a:lnTo>
                                <a:lnTo>
                                  <a:pt x="5" y="60"/>
                                </a:lnTo>
                                <a:lnTo>
                                  <a:pt x="5" y="75"/>
                                </a:lnTo>
                                <a:lnTo>
                                  <a:pt x="10" y="90"/>
                                </a:lnTo>
                                <a:lnTo>
                                  <a:pt x="20" y="100"/>
                                </a:lnTo>
                                <a:lnTo>
                                  <a:pt x="30" y="105"/>
                                </a:lnTo>
                                <a:lnTo>
                                  <a:pt x="45" y="115"/>
                                </a:lnTo>
                                <a:lnTo>
                                  <a:pt x="45" y="115"/>
                                </a:lnTo>
                                <a:lnTo>
                                  <a:pt x="15" y="115"/>
                                </a:lnTo>
                                <a:lnTo>
                                  <a:pt x="10" y="115"/>
                                </a:lnTo>
                                <a:lnTo>
                                  <a:pt x="5" y="110"/>
                                </a:lnTo>
                                <a:lnTo>
                                  <a:pt x="5" y="105"/>
                                </a:lnTo>
                                <a:lnTo>
                                  <a:pt x="0" y="105"/>
                                </a:lnTo>
                                <a:lnTo>
                                  <a:pt x="0" y="135"/>
                                </a:lnTo>
                                <a:lnTo>
                                  <a:pt x="60" y="135"/>
                                </a:lnTo>
                                <a:lnTo>
                                  <a:pt x="55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99.25pt;margin-top:15.6pt;height:48.5pt;width:104.85pt;mso-position-horizontal-relative:margin;z-index:251662336;mso-width-relative:margin;mso-height-relative:margin;" coordorigin="2460646,790121" coordsize="1562471,726440" o:gfxdata="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">
                <o:lock v:ext="edit" aspectratio="f"/>
                <v:line id="Line 342" o:spid="_x0000_s1026" o:spt="20" style="position:absolute;left:2476868;top:952046;height:0;width:206375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43" o:spid="_x0000_s1026" o:spt="100" style="position:absolute;left:2667368;top:939346;height:28575;width:31750;" fillcolor="#000000" filled="t" stroked="t" coordsize="50,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6mS+sEA&#10;AADbAAAADwAAAGRycy9kb3ducmV2LnhtbERPTWvCQBC9F/oflil4CbrRQi3RVaRYkEIPVS+9Ddkx&#10;Cc3Oht2ppv++cyj0+Hjf6+0YenOllLvIDuazEgxxHX3HjYPz6XX6DCYLssc+Mjn4oQzbzf3dGisf&#10;b/xB16M0RkM4V+igFRkqa3PdUsA8iwOxcpeYAorC1Fif8KbhobeLsnyyATvWhhYHemmp/jp+By0p&#10;+t3hMRbyWb/t856SFJf5u3OTh3G3AiM0yr/4z33wDpY6Vr/oD7C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epkvrBAAAA2wAAAA8AAAAAAAAAAAAAAAAAmAIAAGRycy9kb3du&#10;cmV2LnhtbFBLBQYAAAAABAAEAPUAAACGAwAAAAA=&#10;" path="m50,20l45,10,40,5,35,0,25,0,15,0,10,5,5,10,0,20,5,30,10,40,15,45,25,45,35,45,40,40,45,30,50,20xe">
                  <v:path o:connecttype="custom" o:connectlocs="31750,12700;28575,6350;25400,3175;22225,0;15875,0;9525,0;6350,3175;3175,6350;0,12700;3175,19050;6350,25400;9525,28575;15875,28575;22225,28575;25400,25400;28575,19050;31750,12700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44" o:spid="_x0000_s1026" o:spt="100" style="position:absolute;left:2667368;top:939346;height:28575;width:31750;" filled="f" stroked="t" coordsize="50,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R8N8IA&#10;AADbAAAADwAAAGRycy9kb3ducmV2LnhtbESPQWvCQBCF74X+h2UK3upGD9pEV7EFiyAeGlvPQ3ZM&#10;gtnZkN0m6793BcHj48373rzlOphG9NS52rKCyTgBQVxYXXOp4Pe4ff8A4TyyxsYyKbiSg/Xq9WWJ&#10;mbYD/1Cf+1JECLsMFVTet5mUrqjIoBvbljh6Z9sZ9FF2pdQdDhFuGjlNkpk0WHNsqLClr4qKS/5v&#10;4hv4XTYpnw4XkryfnzD8Bf2p1OgtbBYgPAX/PH6kd1rBPIX7lggAub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dHw3wgAAANsAAAAPAAAAAAAAAAAAAAAAAJgCAABkcnMvZG93&#10;bnJldi54bWxQSwUGAAAAAAQABAD1AAAAhwMAAAAA&#10;" path="m50,20l45,10,40,5,35,0,25,0,15,0,10,5,5,10,0,20,5,30,10,40,15,45,25,45,35,45,40,40,45,30,50,20e">
                  <v:path o:connecttype="custom" o:connectlocs="31750,12700;28575,6350;25400,3175;22225,0;15875,0;9525,0;6350,3175;3175,6350;0,12700;3175,19050;6350,25400;9525,28575;15875,28575;22225,28575;25400,25400;28575,19050;31750,12700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45" o:spid="_x0000_s1026" o:spt="20" style="position:absolute;left:2683243;top:952046;height:256540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46" o:spid="_x0000_s1026" o:spt="20" style="position:absolute;left:2622918;top:1208586;height:0;width:1206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47" o:spid="_x0000_s1026" o:spt="20" style="position:absolute;left:2622918;top:1243511;height:0;width:1206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48" o:spid="_x0000_s1026" o:spt="20" style="position:absolute;left:2683243;top:1243511;height:257175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>
                  <v:fill on="f" focussize="0,0"/>
                  <v:stroke color="#000000" joinstyle="round"/>
                  <v:imagedata o:title=""/>
                  <o:lock v:ext="edit" aspectratio="f"/>
                </v:line>
                <v:rect id="Rectangle 349" o:spid="_x0000_s1026" o:spt="1" style="position:absolute;left:2766944;top:1218111;height:9525;width:79375;" fillcolor="#000000" filled="t" stroked="t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JwVcQA&#10;AADbAAAADwAAAGRycy9kb3ducmV2LnhtbESPQWvCQBSE7wX/w/KE3nRjWqykrqFUFNGTtgePj+wz&#10;iWbfhuxqEn99VxB6HGbmG2aedqYSN2pcaVnBZByBIM6sLjlX8PuzGs1AOI+ssbJMCnpykC4GL3NM&#10;tG15T7eDz0WAsEtQQeF9nUjpsoIMurGtiYN3so1BH2STS91gG+CmknEUTaXBksNCgTV9F5RdDlej&#10;4LiL3y52LXN3X9nTcvtx7rPjXanXYff1CcJT5//Dz/ZGK5i9w+NL+AF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icFXEAAAA2wAAAA8AAAAAAAAAAAAAAAAAmAIAAGRycy9k&#10;b3ducmV2LnhtbFBLBQYAAAAABAAEAPUAAACJAwAAAAA=&#10;">
                  <v:fill on="t" focussize="0,0"/>
                  <v:stroke weight="0pt" color="#000000" miterlimit="8" joinstyle="miter"/>
                  <v:imagedata o:title=""/>
                  <o:lock v:ext="edit" aspectratio="f"/>
                </v:rect>
                <v:shape id="Freeform 350" o:spid="_x0000_s1026" o:spt="100" style="position:absolute;left:2862478;top:1167312;height:117475;width:34925;" fillcolor="#000000" filled="t" stroked="t" coordsize="55,1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1I8EA&#10;AADbAAAADwAAAGRycy9kb3ducmV2LnhtbESPW4vCMBSE3wX/QziCb5qu4IWuaVkFYd8Wb/h6aI5t&#10;2eakNNk2/vuNIPg4zMw3zDYPphE9da62rOBjnoAgLqyuuVRwOR9mGxDOI2tsLJOCBznIs/Foi6m2&#10;Ax+pP/lSRAi7FBVU3replK6oyKCb25Y4enfbGfRRdqXUHQ4Rbhq5SJKVNFhzXKiwpX1Fxe/pzyjA&#10;fh0efR2aw53Wu6teyOI2/Cg1nYSvTxCegn+HX+1vrWCzhOeX+ANk9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LNSPBAAAA2wAAAA8AAAAAAAAAAAAAAAAAmAIAAGRycy9kb3du&#10;cmV2LnhtbFBLBQYAAAAABAAEAPUAAACGAwAAAAA=&#10;" path="m40,0l45,0,50,5,50,5,55,10,50,15,50,20,45,20,40,25,35,20,35,20,30,15,30,10,30,5,35,5,35,0,40,0xm55,50l55,140,50,150,50,165,45,170,30,180,15,185,10,180,5,180,0,175,0,175,0,170,0,165,5,165,10,165,10,165,15,165,15,170,20,170,25,175,25,175,30,175,30,175,35,170,35,170,35,160,35,150,35,85,35,70,35,65,35,60,35,60,35,60,30,60,30,60,25,60,25,60,50,50,55,50xe">
                  <v:path o:connecttype="custom" o:connectlocs="25400,0;28575,0;31750,3175;31750,3175;34925,6350;31750,9525;31750,12700;28575,12700;25400,15875;22225,12700;22225,12700;19050,9525;19050,6350;19050,3175;22225,3175;22225,0;25400,0;34925,31750;34925,88900;31750,95250;31750,104775;28575,107950;19050,114300;9525,117475;6350,114300;3175,114300;0,111125;0,111125;0,107950;0,104775;3175,104775;6350,104775;6350,104775;9525,104775;9525,107950;12700,107950;15875,111125;15875,111125;19050,111125;19050,111125;22225,107950;22225,107950;22225,101600;22225,95250;22225,53975;22225,44450;22225,41275;22225,38100;22225,38100;22225,38100;19050,38100;19050,38100;15875,38100;15875,38100;31750,31750;34925,31750" o:connectangles="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1" o:spid="_x0000_s1026" o:spt="100" style="position:absolute;left:2920183;top:1189619;height:85725;width:47625;" fillcolor="#000000" filled="t" stroked="t" coordsize="7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dhvcUA&#10;AADbAAAADwAAAGRycy9kb3ducmV2LnhtbESPQWvCQBSE70L/w/IKvYhuKiWE6CqhULG9FLUUvD2y&#10;z2xs9m3MbjT9992C4HGYmW+YxWqwjbhQ52vHCp6nCQji0umaKwVf+7dJBsIHZI2NY1LwSx5Wy4fR&#10;AnPtrrylyy5UIkLY56jAhNDmUvrSkEU/dS1x9I6usxii7CqpO7xGuG3kLElSabHmuGCwpVdD5c+u&#10;twqK4qVfuyP145PBz/78nR7e5YdST49DMQcRaAj38K290QqyFP6/xB8gl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V2G9xQAAANsAAAAPAAAAAAAAAAAAAAAAAJgCAABkcnMv&#10;ZG93bnJldi54bWxQSwUGAAAAAAQABAD1AAAAigMAAAAA&#10;" path="m75,0l70,20,30,20,20,35,35,40,50,45,60,55,70,70,75,85,75,95,70,105,65,115,60,120,55,125,45,130,35,135,25,135,15,135,5,130,5,130,0,125,0,120,5,120,5,115,10,115,10,115,15,115,15,120,20,120,25,125,35,125,45,125,55,115,60,110,60,95,60,85,55,75,45,65,35,60,20,55,5,55,30,0,75,0xe">
                  <v:path o:connecttype="custom" o:connectlocs="47625,0;44450,12700;19050,12700;12700,22225;22225,25400;31750,28575;38100,34925;44450,44450;47625,53975;47625,60325;44450,66675;41275,73025;38100,76200;34925,79375;28575,82550;22225,85725;15875,85725;9525,85725;3175,82550;3175,82550;0,79375;0,76200;3175,76200;3175,73025;6350,73025;6350,73025;9525,73025;9525,76200;12700,76200;15875,79375;22225,79375;28575,79375;34925,73025;38100,69850;38100,60325;38100,53975;34925,47625;28575,41275;22225,38100;12700,34925;3175,34925;19050,0;47625,0" o:connectangles="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2" o:spid="_x0000_s1026" o:spt="100" style="position:absolute;left:2991938;top:1185176;height:85725;width:85725;" fillcolor="#000000" filled="t" stroked="t" coordsize="13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cgYcUA&#10;AADbAAAADwAAAGRycy9kb3ducmV2LnhtbESPQWvCQBSE74L/YXmF3szGHtoQs4oIgu1BY9qix0f2&#10;mYRm36bZNab/vlsQehxmvhkmW42mFQP1rrGsYB7FIIhLqxuuFHy8b2cJCOeRNbaWScEPOVgtp5MM&#10;U21vfKSh8JUIJexSVFB736VSurImgy6yHXHwLrY36IPsK6l7vIVy08qnOH6WBhsOCzV2tKmp/Cqu&#10;RkGyfxuGw+ac73FbnuZjsv78fs2VenwY1wsQnkb/H77TOx24F/j7En6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ZyBhxQAAANsAAAAPAAAAAAAAAAAAAAAAAJgCAABkcnMv&#10;ZG93bnJldi54bWxQSwUGAAAAAAQABAD1AAAAigMAAAAA&#10;" path="m55,105l45,100,35,90,30,80,25,70,25,55,25,40,30,25,40,15,50,10,70,5,80,10,90,15,100,20,105,30,110,45,110,55,110,70,105,80,100,90,95,100,80,105,80,135,135,135,135,100,135,100,130,110,125,115,120,115,90,115,90,110,105,105,120,95,130,80,130,70,135,55,130,40,125,25,115,15,100,5,85,0,70,0,50,0,35,5,20,15,10,25,5,40,0,55,5,75,10,85,20,95,30,105,45,110,45,115,15,115,10,115,5,110,0,100,0,100,0,135,55,135,55,105xe">
                  <v:path o:connecttype="custom" o:connectlocs="34925,66675;28575,63500;22225,57150;19050,50800;15875,44450;15875,34925;15875,25400;19050,15875;25400,9525;31750,6350;44450,3175;50800,6350;57150,9525;63500,12700;66675,19050;69850,28575;69850,34925;69850,44450;66675,50800;63500,57150;60325,63500;50800,66675;50800,85725;85725,85725;85725,63500;85725,63500;82550,69850;79375,73025;76200,73025;57150,73025;57150,69850;66675,66675;76200,60325;82550,50800;82550,44450;85725,34925;82550,25400;79375,15875;73025,9525;63500,3175;53975,0;44450,0;31750,0;22225,3175;12700,9525;6350,15875;3175,25400;0,34925;3175,47625;6350,53975;12700,60325;19050,66675;28575,69850;28575,73025;9525,73025;6350,73025;3175,69850;0,63500;0,63500;0,85725;34925,85725;34925,66675" o:connectangles="0,0,0,0,0,0,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3" o:spid="_x0000_s1026" o:spt="100" style="position:absolute;left:2667368;top:1484811;height:31750;width:31750;" fillcolor="#000000" filled="t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Muc8IA&#10;AADbAAAADwAAAGRycy9kb3ducmV2LnhtbERPz2vCMBS+C/sfwhvsNtN52LSaFhmT6UFQNwRvz+aZ&#10;FpuX0sS2++/NYeDx4/u9yAdbi45aXzlW8DZOQBAXTldsFPz+rF6nIHxA1lg7JgV/5CHPnkYLTLXr&#10;eU/dIRgRQ9inqKAMoUml9EVJFv3YNcSRu7jWYoiwNVK32MdwW8tJkrxLixXHhhIb+iypuB5uVsHu&#10;9NF9b1Z6202WxiRfx/52nu2UenkelnMQgYbwEP+711rBNI6NX+IPk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gy5zwgAAANsAAAAPAAAAAAAAAAAAAAAAAJgCAABkcnMvZG93&#10;bnJldi54bWxQSwUGAAAAAAQABAD1AAAAhwMAAAAA&#10;" path="m50,25l45,15,40,10,35,5,25,0,15,5,10,10,5,15,0,25,5,35,10,40,15,45,25,50,35,45,40,40,45,35,50,25xe">
                  <v:path o:connecttype="custom" o:connectlocs="31750,15875;28575,9525;25400,6350;22225,3175;15875,0;9525,3175;6350,6350;3175,9525;0,15875;3175,22225;6350,25400;9525,28575;15875,31750;22225,28575;25400,25400;28575,22225;31750,15875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4" o:spid="_x0000_s1026" o:spt="100" style="position:absolute;left:2667368;top:1484811;height:31750;width:31750;" filled="f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cej8EA&#10;AADbAAAADwAAAGRycy9kb3ducmV2LnhtbESPQYvCMBSE7wv+h/AEb2uqyKLVKKKIXldF8PZsnm1p&#10;81KTqPXfbxYEj8PMfMPMFq2pxYOcLy0rGPQTEMSZ1SXnCo6HzfcYhA/IGmvLpOBFHhbzztcMU22f&#10;/EuPfchFhLBPUUERQpNK6bOCDPq+bYijd7XOYIjS5VI7fEa4qeUwSX6kwZLjQoENrQrKqv3dKLjf&#10;tlyN6suuOpiXX53L01q7k1K9brucggjUhk/43d5pBeMJ/H+JP0DO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XHo/BAAAA2wAAAA8AAAAAAAAAAAAAAAAAmAIAAGRycy9kb3du&#10;cmV2LnhtbFBLBQYAAAAABAAEAPUAAACGAwAAAAA=&#10;" path="m50,25l45,15,40,10,35,5,25,0,15,5,10,10,5,15,0,25,5,35,10,40,15,45,25,50,35,45,40,40,45,35,50,25e">
                  <v:path o:connecttype="custom" o:connectlocs="31750,15875;28575,9525;25400,6350;22225,3175;15875,0;9525,3175;6350,6350;3175,9525;0,15875;3175,22225;6350,25400;9525,28575;15875,31750;22225,28575;25400,25400;28575,22225;31750,15875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55" o:spid="_x0000_s1026" o:spt="20" style="position:absolute;left:2683243;top:952046;height:0;width:1841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56" o:spid="_x0000_s1026" o:spt="100" style="position:absolute;left:2867393;top:917121;height:73025;width:180975;" filled="f" stroked="t" coordsize="285,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kZZMIA&#10;AADbAAAADwAAAGRycy9kb3ducmV2LnhtbESPT4vCMBTE74LfIbyFvWlaD0utRlkK++fgpVU8P5q3&#10;bdnmJTaxdr/9RhA8DjPzG2a7n0wvRhp8Z1lBukxAENdWd9woOB0/FhkIH5A19pZJwR952O/msy3m&#10;2t64pLEKjYgQ9jkqaENwuZS+bsmgX1pHHL0fOxgMUQ6N1APeItz0cpUkb9Jgx3GhRUdFS/VvdTUK&#10;vCvPnFQ+FNnxyx26vvg8XCqlXl+m9w2IQFN4hh/tb61gncL9S/wBcvc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6RlkwgAAANsAAAAPAAAAAAAAAAAAAAAAAJgCAABkcnMvZG93&#10;bnJldi54bWxQSwUGAAAAAAQABAD1AAAAhwMAAAAA&#10;" path="m0,55l0,0,285,0,285,115,0,115,0,55e">
                  <v:path o:connecttype="custom" o:connectlocs="0,34925;0,0;180975,0;180975,73025;0,73025;0,34925" o:connectangles="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57" o:spid="_x0000_s1026" o:spt="20" style="position:absolute;left:3048368;top:952046;height:0;width:183515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wzPs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o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sMz7GAAAA2wAAAA8AAAAAAAAA&#10;AAAAAAAAoQIAAGRycy9kb3ducmV2LnhtbFBLBQYAAAAABAAEAPkAAACU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58" o:spid="_x0000_s1026" o:spt="100" style="position:absolute;left:2848343;top:790121;height:85725;width:34925;" fillcolor="#000000" filled="t" stroked="t" coordsize="5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ROh8MA&#10;AADbAAAADwAAAGRycy9kb3ducmV2LnhtbESPQWvCQBSE74X+h+UVvNVNo0gb3QQVFK+NXnp7ZF+T&#10;YPZturvG6K93C4Ueh5n5hlkVo+nEQM63lhW8TRMQxJXVLdcKTsfd6zsIH5A1dpZJwY08FPnz0woz&#10;ba/8SUMZahEh7DNU0ITQZ1L6qiGDfmp74uh9W2cwROlqqR1eI9x0Mk2ShTTYclxosKdtQ9W5vBgF&#10;Zp4O5T5dHI4/92SzHVz3pdOdUpOXcb0EEWgM/+G/9kEr+JjB75f4A2T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5ROh8MAAADbAAAADwAAAAAAAAAAAAAAAACYAgAAZHJzL2Rv&#10;d25yZXYueG1sUEsFBgAAAAAEAAQA9QAAAIgDAAAAAA==&#10;" path="m0,15l35,0,35,0,35,115,35,125,35,130,40,130,40,135,45,135,55,135,55,135,5,135,5,135,10,135,15,135,15,130,20,130,20,125,20,115,20,40,20,30,20,20,20,20,15,15,15,15,10,15,10,15,5,20,0,15xe">
                  <v:path o:connecttype="custom" o:connectlocs="0,9525;22225,0;22225,0;22225,73025;22225,79375;22225,82550;25400,82550;25400,85725;28575,85725;34925,85725;34925,85725;3175,85725;3175,85725;6350,85725;9525,85725;9525,82550;12700,82550;12700,79375;12700,73025;12700,25400;12700,19050;12700,12700;12700,12700;9525,9525;9525,9525;6350,9525;6350,9525;3175,12700;0,9525" o:connectangles="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9" o:spid="_x0000_s1026" o:spt="100" style="position:absolute;left:3851667;top:1185182;height:85725;width:47625;" fillcolor="#000000" filled="t" stroked="t" coordsize="7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DMjMUA&#10;AADbAAAADwAAAGRycy9kb3ducmV2LnhtbESPQWvCQBSE7wX/w/KEXorZWEQ0ukoQlLaXoi2F3h7Z&#10;ZzaafRuzG03/fbdQ8DjMzDfMct3bWlyp9ZVjBeMkBUFcOF1xqeDzYzuagfABWWPtmBT8kIf1avCw&#10;xEy7G+/pegiliBD2GSowITSZlL4wZNEnriGO3tG1FkOUbSl1i7cIt7V8TtOptFhxXDDY0MZQcT50&#10;VkGeT7qdO1L3dDL43l2+pt+v8k2px2GfL0AE6sM9/N9+0QrmE/j7En+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EMyMxQAAANsAAAAPAAAAAAAAAAAAAAAAAJgCAABkcnMv&#10;ZG93bnJldi54bWxQSwUGAAAAAAQABAD1AAAAigMAAAAA&#10;" path="m75,0l65,15,25,15,15,35,35,40,50,45,60,55,70,65,70,85,70,95,65,105,60,110,55,120,50,125,45,130,30,130,20,135,10,135,5,130,0,125,0,120,0,120,0,115,5,115,5,115,10,115,10,115,15,115,15,120,25,120,30,125,40,120,50,115,55,105,60,95,55,80,50,70,40,65,30,55,20,50,0,50,25,0,75,0xe">
                  <v:path o:connecttype="custom" o:connectlocs="47625,0;41275,9525;15875,9525;9525,22225;22225,25400;31750,28575;38100,34925;44450,41275;44450,53975;44450,60325;41275,66675;38100,69850;34925,76200;31750,79375;28575,82550;19050,82550;12700,85725;6350,85725;3175,82550;0,79375;0,76200;0,76200;0,73025;3175,73025;3175,73025;6350,73025;6350,73025;9525,73025;9525,76200;15875,76200;19050,79375;25400,76200;31750,73025;34925,66675;38100,60325;34925,50800;31750,44450;25400,41275;19050,34925;12700,31750;0,31750;15875,0;47625,0" o:connectangles="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60" o:spid="_x0000_s1026" o:spt="100" style="position:absolute;left:3934217;top:1182007;height:85725;width:88900;" fillcolor="#000000" filled="t" stroked="t" coordsize="140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kh5sUA&#10;AADbAAAADwAAAGRycy9kb3ducmV2LnhtbESPQWvCQBSE74X+h+UVeim6sWCpqauIqHgQWhMPHp/Z&#10;12ww+zZkNxr/vSsUehxm5htmOu9tLS7U+sqxgtEwAUFcOF1xqeCQrwefIHxA1lg7JgU38jCfPT9N&#10;MdXuynu6ZKEUEcI+RQUmhCaV0heGLPqha4ij9+taiyHKtpS6xWuE21q+J8mHtFhxXDDY0NJQcc46&#10;q+D0Nhnn2e7n2H2jGclufw75ZqXU60u/+AIRqA//4b/2ViuYjOHxJf4AOb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WSHmxQAAANsAAAAPAAAAAAAAAAAAAAAAAJgCAABkcnMv&#10;ZG93bnJldi54bWxQSwUGAAAAAAQABAD1AAAAigMAAAAA&#10;" path="m55,110l45,100,35,95,30,85,30,70,30,60,30,45,35,30,40,20,55,10,70,10,85,10,95,15,100,25,105,35,110,45,110,60,110,70,110,85,100,95,95,100,85,110,80,135,140,135,140,105,135,105,135,110,130,115,120,115,90,115,90,115,110,105,120,100,130,85,135,70,135,60,135,40,125,30,115,15,100,10,85,5,70,0,55,5,35,10,25,15,15,30,5,40,5,60,5,75,10,90,20,100,30,105,45,115,45,115,15,115,10,115,5,110,5,105,0,105,0,135,60,135,55,110xe">
                  <v:path o:connecttype="custom" o:connectlocs="34925,69850;28575,63500;22225,60325;19050,53975;19050,44450;19050,38100;19050,28575;22225,19050;25400,12700;34925,6350;44450,6350;53975,6350;60325,9525;63500,15875;66675,22225;69850,28575;69850,38100;69850,44450;69850,53975;63500,60325;60325,63500;53975,69850;50800,85725;88900,85725;88900,66675;85725,66675;85725,69850;82550,73025;76200,73025;57150,73025;57150,73025;69850,66675;76200,63500;82550,53975;85725,44450;85725,38100;85725,25400;79375,19050;73025,9525;63500,6350;53975,3175;44450,0;34925,3175;22225,6350;15875,9525;9525,19050;3175,25400;3175,38100;3175,47625;6350,57150;12700,63500;19050,66675;28575,73025;28575,73025;9525,73025;6350,73025;3175,69850;3175,66675;0,66675;0,85725;38100,85725;34925,69850" o:connectangles="0,0,0,0,0,0,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61" o:spid="_x0000_s1026" o:spt="100" style="position:absolute;left:3216008;top:939346;height:28575;width:28575;" fillcolor="#000000" filled="t" stroked="t" coordsize="45,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IOasMA&#10;AADbAAAADwAAAGRycy9kb3ducmV2LnhtbESPQWvCQBSE70L/w/IEL6KbekhrdJUgFXqsWvD6zD6T&#10;aPZturvR9N93hYLHYWa+YZbr3jTiRs7XlhW8ThMQxIXVNZcKvg/byTsIH5A1NpZJwS95WK9eBkvM&#10;tL3zjm77UIoIYZ+hgiqENpPSFxUZ9FPbEkfvbJ3BEKUrpXZ4j3DTyFmSpNJgzXGhwpY2FRXXfWcU&#10;dOM0P9nL28fM5t1XdzycNj/klBoN+3wBIlAfnuH/9qdWME/h8SX+AL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IOasMAAADbAAAADwAAAAAAAAAAAAAAAACYAgAAZHJzL2Rv&#10;d25yZXYueG1sUEsFBgAAAAAEAAQA9QAAAIgDAAAAAA==&#10;" path="m45,20l45,10,40,5,35,0,25,0,15,0,10,5,5,10,0,20,5,30,10,40,15,45,25,45,35,45,40,40,45,30,45,20xe">
                  <v:path o:connecttype="custom" o:connectlocs="28575,12700;28575,6350;25400,3175;22225,0;15875,0;9525,0;6350,3175;3175,6350;0,12700;3175,19050;6350,25400;9525,28575;15875,28575;22225,28575;25400,25400;28575,19050;28575,12700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62" o:spid="_x0000_s1026" o:spt="100" style="position:absolute;left:3216008;top:939346;height:28575;width:28575;" filled="f" stroked="t" coordsize="45,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die8IA&#10;AADbAAAADwAAAGRycy9kb3ducmV2LnhtbESPzW7CMBCE70h9B2srcSNOOBQIGFQVkHqr+GnPq3iJ&#10;I+J1ZLskvH1dCYnjaGa+0aw2g23FjXxoHCsoshwEceV0w7WC82k/mYMIEVlj65gU3CnAZv0yWmGp&#10;Xc8Huh1jLRKEQ4kKTIxdKWWoDFkMmeuIk3dx3mJM0tdSe+wT3LZymudv0mLDacFgRx+Gquvx1yrw&#10;X1uvf/r57Gr3hx0Wu+/Km0Kp8evwvgQRaYjP8KP9qRUsZvD/Jf0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l2J7wgAAANsAAAAPAAAAAAAAAAAAAAAAAJgCAABkcnMvZG93&#10;bnJldi54bWxQSwUGAAAAAAQABAD1AAAAhwMAAAAA&#10;" path="m45,20l45,10,40,5,35,0,25,0,15,0,10,5,5,10,0,20,5,30,10,40,15,45,25,45,35,45,40,40,45,30,45,20e">
                  <v:path o:connecttype="custom" o:connectlocs="28575,12700;28575,6350;25400,3175;22225,0;15875,0;9525,0;6350,3175;3175,6350;0,12700;3175,19050;6350,25400;9525,28575;15875,28575;22225,28575;25400,25400;28575,19050;28575,12700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63" o:spid="_x0000_s1026" o:spt="20" style="position:absolute;left:3231883;top:952046;height:184150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E1M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EBNTDAAAA2wAAAA8AAAAAAAAAAAAA&#10;AAAAoQIAAGRycy9kb3ducmV2LnhtbFBLBQYAAAAABAAEAPkAAACR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64" o:spid="_x0000_s1026" o:spt="20" style="position:absolute;left:3225533;top:1136196;flip:x;height:0;width:63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qIpMUAAADbAAAADwAAAGRycy9kb3ducmV2LnhtbESPQWsCMRSE74X+h/AKXkrNKqW4q1Gk&#10;IHjwUltWenvdPDfLbl62SdTtv28EweMwM98wi9VgO3EmHxrHCibjDARx5XTDtYKvz83LDESIyBo7&#10;x6TgjwKslo8PCyy0u/AHnfexFgnCoUAFJsa+kDJUhiyGseuJk3d03mJM0tdSe7wkuO3kNMvepMWG&#10;04LBnt4NVe3+ZBXI2e75169/XtuyPRxyU1Zl/71TavQ0rOcgIg3xHr61t1pBnsP1S/oBcvk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6qIpMUAAADbAAAADwAAAAAAAAAA&#10;AAAAAAChAgAAZHJzL2Rvd25yZXYueG1sUEsFBgAAAAAEAAQA+QAAAJMD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65" o:spid="_x0000_s1026" o:spt="100" style="position:absolute;left:3231883;top:1136196;height:59690;width:28575;" filled="f" stroked="t" coordsize="45,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uTfcMA&#10;AADcAAAADwAAAGRycy9kb3ducmV2LnhtbESPQW/CMAyF70j8h8hIu0EKh2nqCAhtIG27oLFKu1qN&#10;1wQap2pC6f49PkzazdZ7fu/zejuGVg3UJx/ZwHJRgCKuo/XcGKi+DvMnUCkjW2wjk4FfSrDdTCdr&#10;LG288ScNp9woCeFUogGXc1dqnWpHAdMidsSi/cQ+YJa1b7Tt8SbhodWronjUAT1Lg8OOXhzVl9M1&#10;GNjX3x+e46tPw5mjO743+8rujHmYjbtnUJnG/G/+u36zgl8IvjwjE+jN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OuTfcMAAADcAAAADwAAAAAAAAAAAAAAAACYAgAAZHJzL2Rv&#10;d25yZXYueG1sUEsFBgAAAAAEAAQA9QAAAIgDAAAAAA==&#10;" path="m0,0l20,5,35,15,45,30,45,44,45,64,35,79,20,89,0,94e">
                  <v:path o:connecttype="custom" o:connectlocs="0,0;12700,3175;22225,9525;28575,19050;28575,27940;28575,40640;22225,50165;12700,56515;0,59690" o:connectangles="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66" o:spid="_x0000_s1026" o:spt="20" style="position:absolute;left:3225533;top:1195886;flip:x;height:0;width:63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EkOsMAAADcAAAADwAAAGRycy9kb3ducmV2LnhtbERPTWsCMRC9F/wPYQpeimaVUnRrFCkU&#10;PHiplRVv0810s+xmsiZRt/++EQRv83ifs1j1thUX8qF2rGAyzkAQl07XXCnYf3+OZiBCRNbYOiYF&#10;fxRgtRw8LTDX7spfdNnFSqQQDjkqMDF2uZShNGQxjF1HnLhf5y3GBH0ltcdrCretnGbZm7RYc2ow&#10;2NGHobLZna0COdu+nPz657UpmsNhboqy6I5bpYbP/fodRKQ+PsR390an+dkE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RJDrDAAAA3AAAAA8AAAAAAAAAAAAA&#10;AAAAoQIAAGRycy9kb3ducmV2LnhtbFBLBQYAAAAABAAEAPkAAACR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67" o:spid="_x0000_s1026" o:spt="100" style="position:absolute;left:3231883;top:1195886;height:60325;width:28575;" filled="f" stroked="t" coordsize="4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PbNsMA&#10;AADcAAAADwAAAGRycy9kb3ducmV2LnhtbERPTWvCQBC9F/wPywheim70ICW6ioqKt6IppcchO022&#10;yc4m2VXjv+8Khd7m8T5nue5tLW7UeeNYwXSSgCDOnTZcKPjIDuM3ED4ga6wdk4IHeVivBi9LTLW7&#10;85lul1CIGMI+RQVlCE0qpc9LsugnriGO3LfrLIYIu0LqDu8x3NZyliRzadFwbCixoV1JeXW5WgXF&#10;fN9us+mneT9WVWuyn9d283VVajTsNwsQgfrwL/5zn3Scn8zg+Uy8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CPbNsMAAADcAAAADwAAAAAAAAAAAAAAAACYAgAAZHJzL2Rv&#10;d25yZXYueG1sUEsFBgAAAAAEAAQA9QAAAIgDAAAAAA==&#10;" path="m0,0l20,5,35,15,45,30,45,50,45,65,35,80,20,90,0,95e">
                  <v:path o:connecttype="custom" o:connectlocs="0,0;12700,3175;22225,9525;28575,19050;28575,31750;28575,41275;22225,50800;12700,57150;0,60325" o:connectangles="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68" o:spid="_x0000_s1026" o:spt="20" style="position:absolute;left:3225533;top:1256211;flip:x;height:0;width:63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8f1sQAAADcAAAADwAAAGRycy9kb3ducmV2LnhtbERPTWsCMRC9F/wPYQQvotnaIro1ihQK&#10;PXipyoq3cTPdLLuZbJNUt/++KQi9zeN9zmrT21ZcyYfasYLHaQaCuHS65krB8fA2WYAIEVlj65gU&#10;/FCAzXrwsMJcuxt/0HUfK5FCOOSowMTY5VKG0pDFMHUdceI+nbcYE/SV1B5vKdy2cpZlc2mx5tRg&#10;sKNXQ2Wz/7YK5GI3/vLby3NTNKfT0hRl0Z13So2G/fYFRKQ+/ovv7ned5mdP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Dx/W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69" o:spid="_x0000_s1026" o:spt="100" style="position:absolute;left:3231883;top:1256211;height:60325;width:28575;" filled="f" stroked="t" coordsize="4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bm2cMA&#10;AADcAAAADwAAAGRycy9kb3ducmV2LnhtbERPTWvCQBC9C/6HZQQvohuLiKSuoqUVb6WmFI9Ddpqs&#10;yc4m2VXTf98tFLzN433OetvbWtyo88axgvksAUGcO224UPCZvU1XIHxA1lg7JgU/5GG7GQ7WmGp3&#10;5w+6nUIhYgj7FBWUITSplD4vyaKfuYY4ct+usxgi7AqpO7zHcFvLpyRZSouGY0OJDb2UlFenq1VQ&#10;LF/bfTb/Mu+HqmpNdpm0u/NVqfGo3z2DCNSHh/jffdRxfrKAv2fiBX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bm2cMAAADcAAAADwAAAAAAAAAAAAAAAACYAgAAZHJzL2Rv&#10;d25yZXYueG1sUEsFBgAAAAAEAAQA9QAAAIgDAAAAAA==&#10;" path="m0,0l20,5,35,15,45,30,45,50,45,70,35,85,20,95,0,95e">
                  <v:path o:connecttype="custom" o:connectlocs="0,0;12700,3175;22225,9525;28575,19050;28575,31750;28575,44450;22225,53975;12700,60325;0,60325" o:connectangles="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70" o:spid="_x0000_s1026" o:spt="20" style="position:absolute;left:3225533;top:1316536;flip:x;height:0;width:635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oiOcQAAADcAAAADwAAAGRycy9kb3ducmV2LnhtbERPTWsCMRC9F/wPYQQvotlKK7o1ihQK&#10;PXipyoq3cTPdLLuZbJNUt/++KQi9zeN9zmrT21ZcyYfasYLHaQaCuHS65krB8fA2WYAIEVlj65gU&#10;/FCAzXrwsMJcuxt/0HUfK5FCOOSowMTY5VKG0pDFMHUdceI+nbcYE/SV1B5vKdy2cpZlc2mx5tRg&#10;sKNXQ2Wz/7YK5GI3/vLby1NTNKfT0hRl0Z13So2G/fYFRKQ+/ovv7ned5mfP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qiI5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71" o:spid="_x0000_s1026" o:spt="20" style="position:absolute;left:3231883;top:1316536;height:184150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72" o:spid="_x0000_s1026" o:spt="100" style="position:absolute;left:3317608;top:1167311;height:117475;width:34925;" fillcolor="#000000" filled="t" stroked="t" coordsize="55,1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WYhL8A&#10;AADcAAAADwAAAGRycy9kb3ducmV2LnhtbERPS4vCMBC+L/gfwgjeNF0PVqqp7AqCN/GF16GZPthm&#10;UprYxn9vFhb2Nh/fc7a7YFoxUO8aywo+FwkI4sLqhisFt+thvgbhPLLG1jIpeJGDXT752GKm7chn&#10;Gi6+EjGEXYYKau+7TEpX1GTQLWxHHLnS9gZ9hH0ldY9jDDetXCbJShpsODbU2NG+puLn8jQKcEjD&#10;a2hCeygp/b7rpSwe40mp2TR8bUB4Cv5f/Oc+6jg/SeH3mXiBzN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FZiEvwAAANwAAAAPAAAAAAAAAAAAAAAAAJgCAABkcnMvZG93bnJl&#10;di54bWxQSwUGAAAAAAQABAD1AAAAhAMAAAAA&#10;" path="m40,0l45,0,50,5,55,5,55,10,55,15,50,20,45,20,40,25,40,20,35,20,30,15,30,10,30,5,35,5,40,0,40,0xm55,50l55,140,55,150,50,165,45,170,30,180,20,185,10,180,5,180,0,175,0,175,0,170,0,165,5,165,10,165,10,165,15,165,15,170,20,170,25,175,25,175,30,175,30,175,35,170,35,170,35,160,35,150,35,85,35,70,35,65,35,60,35,60,35,60,30,60,30,60,25,60,25,60,50,50,55,50xe">
                  <v:path o:connecttype="custom" o:connectlocs="25400,0;28575,0;31750,3175;34925,3175;34925,6350;34925,9525;31750,12700;28575,12700;25400,15875;25400,12700;22225,12700;19050,9525;19050,6350;19050,3175;22225,3175;25400,0;25400,0;34925,31750;34925,88900;34925,95250;31750,104775;28575,107950;19050,114300;12700,117475;6350,114300;3175,114300;0,111125;0,111125;0,107950;0,104775;3175,104775;6350,104775;6350,104775;9525,104775;9525,107950;12700,107950;15875,111125;15875,111125;19050,111125;19050,111125;22225,107950;22225,107950;22225,101600;22225,95250;22225,53975;22225,44450;22225,41275;22225,38100;22225,38100;22225,38100;19050,38100;19050,38100;15875,38100;15875,38100;31750,31750;34925,31750" o:connectangles="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73" o:spid="_x0000_s1026" o:spt="100" style="position:absolute;left:3377933;top:1170486;height:85725;width:31750;" fillcolor="#000000" filled="t" stroked="t" coordsize="50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xuvscA&#10;AADcAAAADwAAAGRycy9kb3ducmV2LnhtbESPT0vDQBDF70K/wzIFb3ZjoSKx2yC2hR6q0kRQb2N2&#10;8odmZ2N228Zv7xwEbzO8N+/9ZpmNrlNnGkLr2cDtLAFFXHrbcm3grdje3IMKEdli55kM/FCAbDW5&#10;WmJq/YUPdM5jrSSEQ4oGmhj7VOtQNuQwzHxPLFrlB4dR1qHWdsCLhLtOz5PkTjtsWRoa7OmpofKY&#10;n5yBz4/n7vUrf9/SbvNdLfZUvBSLtTHX0/HxAVSkMf6b/653VvAToZVnZAK9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N8br7HAAAA3AAAAA8AAAAAAAAAAAAAAAAAmAIAAGRy&#10;cy9kb3ducmV2LnhtbFBLBQYAAAAABAAEAPUAAACMAwAAAAA=&#10;" path="m0,15l30,0,35,0,35,110,35,120,35,125,35,130,40,130,45,130,50,130,50,135,0,135,0,130,10,130,15,130,15,130,15,125,20,120,20,110,20,35,20,25,15,20,15,15,15,15,15,15,10,15,5,15,0,15,0,15xe">
                  <v:path o:connecttype="custom" o:connectlocs="0,9525;19050,0;22225,0;22225,69850;22225,76200;22225,79375;22225,82550;25400,82550;28575,82550;31750,82550;31750,85725;0,85725;0,82550;6350,82550;9525,82550;9525,82550;9525,79375;12700,76200;12700,69850;12700,22225;12700,15875;9525,12700;9525,9525;9525,9525;9525,9525;6350,9525;3175,9525;0,9525;0,9525" o:connectangles="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74" o:spid="_x0000_s1026" o:spt="100" style="position:absolute;left:3431908;top:1170486;height:85725;width:53975;" fillcolor="#000000" filled="t" stroked="t" coordsize="8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tJYMMA&#10;AADcAAAADwAAAGRycy9kb3ducmV2LnhtbERPTWvCQBC9C/6HZYRepO5qbbDRjYgg2EMP2l68Ddlp&#10;EszOJtltjP++Wyh4m8f7nM12sLXoqfOVYw3zmQJBnDtTcaHh6/PwvALhA7LB2jFpuJOHbTYebTA1&#10;7sYn6s+hEDGEfYoayhCaVEqfl2TRz1xDHLlv11kMEXaFNB3eYrit5UKpRFqsODaU2NC+pPx6/rEa&#10;VL887M10IT+Sqm0vSf5uXvpXrZ8mw24NItAQHuJ/99HE+eoN/p6JF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btJYMMAAADcAAAADwAAAAAAAAAAAAAAAACYAgAAZHJzL2Rv&#10;d25yZXYueG1sUEsFBgAAAAAEAAQA9QAAAIgDAAAAAA==&#10;" path="m0,70l0,50,5,30,15,15,25,5,35,0,40,0,55,5,70,15,75,30,80,45,85,65,80,90,75,105,70,120,60,130,50,135,40,135,30,135,20,125,10,115,0,95,0,70xm20,70l20,95,25,115,30,125,40,130,45,130,50,125,55,120,60,110,65,90,65,60,65,40,60,25,55,15,50,10,45,5,40,5,35,5,30,10,25,20,20,35,20,55,20,70xe">
                  <v:path o:connecttype="custom" o:connectlocs="0,44450;0,31750;3175,19050;9525,9525;15875,3175;22225,0;25400,0;34925,3175;44450,9525;47625,19050;50800,28575;53975,41275;50800,57150;47625,66675;44450,76200;38100,82550;31750,85725;25400,85725;19050,85725;12700,79375;6350,73025;0,60325;0,44450;12700,44450;12700,60325;15875,73025;19050,79375;25400,82550;28575,82550;31750,79375;34925,76200;38100,69850;41275,57150;41275,38100;41275,25400;38100,15875;34925,9525;31750,6350;28575,3175;25400,3175;22225,3175;19050,6350;15875,12700;12700,22225;12700,34925;12700,44450" o:connectangles="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75" o:spid="_x0000_s1026" o:spt="100" style="position:absolute;left:3517633;top:1170486;height:85725;width:88900;" fillcolor="#000000" filled="t" stroked="t" coordsize="140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U058YA&#10;AADcAAAADwAAAGRycy9kb3ducmV2LnhtbESPQUvDQBCF74L/YRnBi9hNBEXTbkspKh4E28RDj9Ps&#10;NBuanQ3ZTRv/vXMQvM3w3rz3zWI1+U6daYhtYAP5LANFXAfbcmPgu3q7fwYVE7LFLjAZ+KEIq+X1&#10;1QILGy68o3OZGiUhHAs04FLqC61j7chjnIWeWLRjGDwmWYdG2wEvEu47/ZBlT9pjy9LgsKeNo/pU&#10;jt7A4e7lsSo/t/vxC12ux90pVe+vxtzeTOs5qERT+jf/XX9Ywc8FX56RCf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U058YAAADcAAAADwAAAAAAAAAAAAAAAACYAgAAZHJz&#10;L2Rvd25yZXYueG1sUEsFBgAAAAAEAAQA9QAAAIsDAAAAAA==&#10;" path="m55,105l45,100,35,90,30,80,25,70,25,55,25,40,30,25,40,15,50,10,70,5,80,10,90,15,100,20,105,30,110,45,110,55,110,70,105,80,100,90,95,100,80,105,80,135,140,135,140,100,135,100,130,110,125,115,120,115,90,115,90,110,105,105,120,95,130,80,130,70,135,55,130,40,125,25,115,15,100,5,85,0,70,0,50,0,35,5,20,15,10,25,5,40,0,55,5,75,10,85,20,95,30,105,45,110,45,115,15,115,10,115,5,110,0,100,0,100,0,135,55,135,55,105xe">
                  <v:path o:connecttype="custom" o:connectlocs="34925,66675;28575,63500;22225,57150;19050,50800;15875,44450;15875,34925;15875,25400;19050,15875;25400,9525;31750,6350;44450,3175;50800,6350;57150,9525;63500,12700;66675,19050;69850,28575;69850,34925;69850,44450;66675,50800;63500,57150;60325,63500;50800,66675;50800,85725;88900,85725;88900,63500;85725,63500;82550,69850;79375,73025;76200,73025;57150,73025;57150,69850;66675,66675;76200,60325;82550,50800;82550,44450;85725,34925;82550,25400;79375,15875;73025,9525;63500,3175;53975,0;44450,0;31750,0;22225,3175;12700,9525;6350,15875;3175,25400;0,34925;3175,47625;6350,53975;12700,60325;19050,66675;28575,69850;28575,73025;9525,73025;6350,73025;3175,69850;0,63500;0,63500;0,85725;34925,85725;34925,66675" o:connectangles="0,0,0,0,0,0,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76" o:spid="_x0000_s1026" o:spt="100" style="position:absolute;left:3216008;top:1484811;height:31750;width:28575;" fillcolor="#000000" filled="t" stroked="t" coordsize="45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9SyzsIA&#10;AADcAAAADwAAAGRycy9kb3ducmV2LnhtbERPTWvCQBC9F/wPywje6iaKxaauItK0vSYKXsfsNBua&#10;nQ3ZbUz7691Cwds83udsdqNtxUC9bxwrSOcJCOLK6YZrBadj/rgG4QOyxtYxKfghD7vt5GGDmXZX&#10;LmgoQy1iCPsMFZgQukxKXxmy6OeuI47cp+sthgj7WuoerzHctnKRJE/SYsOxwWBHB0PVV/ltFbyV&#10;ZtlcqMyL33y4FOfV6Xnx/qrUbDruX0AEGsNd/O/+0HF+msLfM/ECub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1LLOwgAAANwAAAAPAAAAAAAAAAAAAAAAAJgCAABkcnMvZG93&#10;bnJldi54bWxQSwUGAAAAAAQABAD1AAAAhwMAAAAA&#10;" path="m45,25l45,15,40,10,35,5,25,0,15,5,10,10,5,15,0,25,5,35,10,40,15,45,25,50,35,45,40,40,45,35,45,25xe">
                  <v:path o:connecttype="custom" o:connectlocs="28575,15875;28575,9525;25400,6350;22225,3175;15875,0;9525,3175;6350,6350;3175,9525;0,15875;3175,22225;6350,25400;9525,28575;15875,31750;22225,28575;25400,25400;28575,22225;28575,15875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77" o:spid="_x0000_s1026" o:spt="100" style="position:absolute;left:3216008;top:1484811;height:31750;width:28575;" filled="f" stroked="t" coordsize="45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w1gcMA&#10;AADcAAAADwAAAGRycy9kb3ducmV2LnhtbERPTWsCMRC9F/wPYQq91eyKFFmNIqJiqRdtD/U2bsbN&#10;0s1kSbK6/ntTKPQ2j/c5s0VvG3ElH2rHCvJhBoK4dLrmSsHX5+Z1AiJEZI2NY1JwpwCL+eBphoV2&#10;Nz7Q9RgrkUI4FKjAxNgWUobSkMUwdC1x4i7OW4wJ+kpqj7cUbhs5yrI3abHm1GCwpZWh8ufYWQVx&#10;vByf1/n3am8+tnjvdu+d9ielXp775RREpD7+i//cO53m5yP4fSZd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Rw1gcMAAADcAAAADwAAAAAAAAAAAAAAAACYAgAAZHJzL2Rv&#10;d25yZXYueG1sUEsFBgAAAAAEAAQA9QAAAIgDAAAAAA==&#10;" path="m45,25l45,15,40,10,35,5,25,0,15,5,10,10,5,15,0,25,5,35,10,40,15,45,25,50,35,45,40,40,45,35,45,25e">
                  <v:path o:connecttype="custom" o:connectlocs="28575,15875;28575,9525;25400,6350;22225,3175;15875,0;9525,3175;6350,6350;3175,9525;0,15875;3175,22225;6350,25400;9525,28575;15875,31750;22225,28575;25400,25400;28575,22225;28575,15875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78" o:spid="_x0000_s1026" o:spt="20" style="position:absolute;left:3231883;top:952046;height:0;width:549275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/IId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8gh0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79" o:spid="_x0000_s1026" o:spt="20" style="position:absolute;left:3781158;top:952046;height:184150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uQAM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G5AA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80" o:spid="_x0000_s1026" o:spt="100" style="position:absolute;left:3743058;top:1136196;height:180340;width:73025;" filled="f" stroked="t" coordsize="115,2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2zK9cMA&#10;AADcAAAADwAAAGRycy9kb3ducmV2LnhtbERPS4vCMBC+L/gfwgheFk0VdtFqFBFllT2ID8Tj0IxN&#10;sZmUJmr990ZY2Nt8fM+ZzBpbijvVvnCsoN9LQBBnThecKzgeVt0hCB+QNZaOScGTPMymrY8Jpto9&#10;eEf3fchFDGGfogITQpVK6TNDFn3PVcSRu7jaYoiwzqWu8RHDbSkHSfItLRYcGwxWtDCUXfc3q2B1&#10;HJ13y/WtlH7zk58+zajZ/galOu1mPgYRqAn/4j/3Wsf5/S94PxMvkN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2zK9cMAAADcAAAADwAAAAAAAAAAAAAAAACYAgAAZHJzL2Rv&#10;d25yZXYueG1sUEsFBgAAAAAEAAQA9QAAAIgDAAAAAA==&#10;" path="m60,0l115,0,115,284,0,284,0,0,60,0e">
                  <v:path o:connecttype="custom" o:connectlocs="38100,0;73025,0;73025,180340;0,180340;0,0;38100,0" o:connectangles="0,0,0,0,0,0"/>
                  <v:fill on="f" focussize="0,0"/>
                  <v:stroke color="#000000" joinstyle="round"/>
                  <v:imagedata o:title=""/>
                  <o:lock v:ext="edit" aspectratio="f"/>
                </v:shape>
                <v:line id="Line 381" o:spid="_x0000_s1026" o:spt="20" style="position:absolute;left:3781158;top:1316536;height:184150;width: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384" o:spid="_x0000_s1026" o:spt="20" style="position:absolute;left:2476868;top:1500686;flip:x;height:0;width:1304290;" o:connectortype="straight" filled="f" stroked="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2PCMQAAADcAAAADwAAAGRycy9kb3ducmV2LnhtbERPTWsCMRC9C/6HMIVeSs1aSqurUUQQ&#10;evCiLSvexs10s+xmsiapbv+9KRS8zeN9znzZ21ZcyIfasYLxKANBXDpdc6Xg63PzPAERIrLG1jEp&#10;+KUAy8VwMMdcuyvv6LKPlUghHHJUYGLscilDachiGLmOOHHfzluMCfpKao/XFG5b+ZJlb9JizanB&#10;YEdrQ2Wz/7EK5GT7dPar02tTNIfD1BRl0R23Sj0+9KsZiEh9vIv/3R86zR+/w9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7Y8IxAAAANwAAAAPAAAAAAAAAAAA&#10;AAAAAKECAABkcnMvZG93bnJldi54bWxQSwUGAAAAAAQABAD5AAAAkg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Freeform 353" o:spid="_x0000_s1026" o:spt="100" style="position:absolute;left:2460704;top:936661;height:31115;width:31115;" fillcolor="#000000" filled="t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SR8cA&#10;AADcAAAADwAAAGRycy9kb3ducmV2LnhtbESPQWvCQBCF74X+h2UK3upGD7WNriKlUj0UrC2CtzE7&#10;boLZ2ZBdk/Tfdw6F3mZ4b977ZrEafK06amMV2MBknIEiLoKt2Bn4/to8PoOKCdliHZgM/FCE1fL+&#10;boG5DT1/UndITkkIxxwNlCk1udaxKMljHIeGWLRLaD0mWVunbYu9hPtaT7PsSXusWBpKbOi1pOJ6&#10;uHkD+9Ose99t7Ec3XTuXvR372/llb8zoYVjPQSUa0r/573prBX8itPKMTK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9yUkfHAAAA3AAAAA8AAAAAAAAAAAAAAAAAmAIAAGRy&#10;cy9kb3ducmV2LnhtbFBLBQYAAAAABAAEAPUAAACMAwAAAAA=&#10;" path="m50,25l45,15,40,10,35,5,25,0,15,5,10,10,5,15,0,25,5,35,10,40,15,45,25,50,35,45,40,40,45,35,50,25xe">
                  <v:path o:connecttype="custom" o:connectlocs="31115,15557;28003,9334;24892,6223;21780,3111;15557,0;9334,3111;6223,6223;3111,9334;0,15557;3111,21780;6223,24892;9334,28003;15557,31115;21780,28003;24892,24892;28003,21780;31115,15557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4" o:spid="_x0000_s1026" o:spt="100" style="position:absolute;left:2460704;top:936661;height:31115;width:31115;" filled="f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dEJ8IA&#10;AADcAAAADwAAAGRycy9kb3ducmV2LnhtbERPS2vCQBC+F/wPywje6sZSpI2uIpbSXH0g9DZmxyQk&#10;O5vubmLy791Cobf5+J6z3g6mET05X1lWsJgnIIhzqysuFJxPn89vIHxA1thYJgUjedhuJk9rTLW9&#10;84H6YyhEDGGfooIyhDaV0uclGfRz2xJH7madwRChK6R2eI/hppEvSbKUBiuODSW2tC8pr4+dUdD9&#10;fHH92lyz+mRGv/+uLh/aXZSaTYfdCkSgIfyL/9yZjvMX7/D7TLxAb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50QnwgAAANwAAAAPAAAAAAAAAAAAAAAAAJgCAABkcnMvZG93&#10;bnJldi54bWxQSwUGAAAAAAQABAD1AAAAhwMAAAAA&#10;" path="m50,25l45,15,40,10,35,5,25,0,15,5,10,10,5,15,0,25,5,35,10,40,15,45,25,50,35,45,40,40,45,35,50,25e">
                  <v:path o:connecttype="custom" o:connectlocs="31115,15557;28003,9334;24892,6223;21780,3111;15557,0;9334,3111;6223,6223;3111,9334;0,15557;3111,21780;6223,24892;9334,28003;15557,31115;21780,28003;24892,24892;28003,21780;31115,15557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shape id="Freeform 353" o:spid="_x0000_s1026" o:spt="100" style="position:absolute;left:2460646;top:1485196;height:31115;width:31115;" fillcolor="#000000" filled="t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iU/McA&#10;AADcAAAADwAAAGRycy9kb3ducmV2LnhtbESPT0vDQBDF7wW/wzJCb3ZjDtbGbksRi+1B6B8RvI3Z&#10;cRPMzobsNonf3jkIvc3w3rz3m+V69I3qqYt1YAP3swwUcRlszc7A+3l79wgqJmSLTWAy8EsR1qub&#10;yRILGwY+Un9KTkkIxwINVCm1hdaxrMhjnIWWWLTv0HlMsnZO2w4HCfeNzrPsQXusWRoqbOm5ovLn&#10;dPEGDp/z/nW/tW99vnEue/kYLl+LgzHT23HzBCrRmK7m/+udFfxc8OUZmUCv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9olPzHAAAA3AAAAA8AAAAAAAAAAAAAAAAAmAIAAGRy&#10;cy9kb3ducmV2LnhtbFBLBQYAAAAABAAEAPUAAACMAwAAAAA=&#10;" path="m50,25l45,15,40,10,35,5,25,0,15,5,10,10,5,15,0,25,5,35,10,40,15,45,25,50,35,45,40,40,45,35,50,25xe">
                  <v:path o:connecttype="custom" o:connectlocs="31115,15557;28003,9334;24892,6223;21780,3111;15557,0;9334,3111;6223,6223;3111,9334;0,15557;3111,21780;6223,24892;9334,28003;15557,31115;21780,28003;24892,24892;28003,21780;31115,15557" o:connectangles="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54" o:spid="_x0000_s1026" o:spt="100" style="position:absolute;left:2460646;top:1485196;height:31115;width:31115;" filled="f" stroked="t" coordsize="50,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2CnMIA&#10;AADcAAAADwAAAGRycy9kb3ducmV2LnhtbERPTWvDMAy9D/ofjAq7LU7KKCWrG0bHWK5rS6A3LdaS&#10;kFjObLdJ//1cGOymx/vUtpjNIK7kfGdZQZakIIhrqztuFJyO708bED4gaxwsk4IbeSh2i4ct5tpO&#10;/EnXQ2hEDGGfo4I2hDGX0tctGfSJHYkj922dwRCha6R2OMVwM8hVmq6lwY5jQ4sj7Vuq+8PFKLj8&#10;fHD/PHyV/dHc/P7cVW/aVUo9LufXFxCB5vAv/nOXOs5fZXB/Jl4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9/YKcwgAAANwAAAAPAAAAAAAAAAAAAAAAAJgCAABkcnMvZG93&#10;bnJldi54bWxQSwUGAAAAAAQABAD1AAAAhwMAAAAA&#10;" path="m50,25l45,15,40,10,35,5,25,0,15,5,10,10,5,15,0,25,5,35,10,40,15,45,25,50,35,45,40,40,45,35,50,25e">
                  <v:path o:connecttype="custom" o:connectlocs="31115,15557;28003,9334;24892,6223;21780,3111;15557,0;9334,3111;6223,6223;3111,9334;0,15557;3111,21780;6223,24892;9334,28003;15557,31115;21780,28003;24892,24892;28003,21780;31115,15557" o:connectangles="0,0,0,0,0,0,0,0,0,0,0,0,0,0,0,0,0"/>
                  <v:fill on="f" focussize="0,0"/>
                  <v:stroke color="#000000" joinstyle="round"/>
                  <v:imagedata o:title=""/>
                  <o:lock v:ext="edit" aspectratio="f"/>
                </v:shape>
                <v:shape id="Freeform 359" o:spid="_x0000_s1026" o:spt="100" style="position:absolute;left:2899074;top:793814;height:85090;width:46990;" fillcolor="#000000" filled="t" stroked="t" coordsize="75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M1osMA&#10;AADcAAAADwAAAGRycy9kb3ducmV2LnhtbERPTWvCQBC9C/0PyxR6EbNpKFKiq4RCS9uLqEXwNmTH&#10;bNrsbJrdaPz3riB4m8f7nPlysI04UudrxwqekxQEcel0zZWCn+375BWED8gaG8ek4EwelouH0Rxz&#10;7U68puMmVCKGsM9RgQmhzaX0pSGLPnEtceQOrrMYIuwqqTs8xXDbyCxNp9JizbHBYEtvhsq/TW8V&#10;FMVL/+EO1I9/Da76/910/yW/lXp6HIoZiEBDuItv7k8d52cZXJ+JF8jF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4M1osMAAADcAAAADwAAAAAAAAAAAAAAAACYAgAAZHJzL2Rv&#10;d25yZXYueG1sUEsFBgAAAAAEAAQA9QAAAIgDAAAAAA==&#10;" path="m75,0l65,15,25,15,15,35,35,40,50,45,60,55,70,65,70,85,70,95,65,105,60,110,55,120,50,125,45,130,30,130,20,135,10,135,5,130,0,125,0,120,0,120,0,115,5,115,5,115,10,115,10,115,15,115,15,120,25,120,30,125,40,120,50,115,55,105,60,95,55,80,50,70,40,65,30,55,20,50,0,50,25,0,75,0xe">
                  <v:path o:connecttype="custom" o:connectlocs="46990,0;40724,9454;15663,9454;9398,22060;21928,25211;31326,28363;37592,34666;43857,40969;43857,53575;43857,59878;40724,66181;37592,69332;34459,75635;31326,78787;28194,81938;18796,81938;12530,85090;6265,85090;3132,81938;0,78787;0,75635;0,75635;0,72484;3132,72484;3132,72484;6265,72484;6265,72484;9398,72484;9398,75635;15663,75635;18796,78787;25061,75635;31326,72484;34459,66181;37592,59878;34459,50423;31326,44120;25061,40969;18796,34666;12530,31514;0,31514;15663,0;46990,0" o:connectangles="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  <v:shape id="Freeform 360" o:spid="_x0000_s1026" o:spt="100" style="position:absolute;left:2981624;top:790639;height:85090;width:88265;" fillcolor="#000000" filled="t" stroked="t" coordsize="140,1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tgLcQA&#10;AADcAAAADwAAAGRycy9kb3ducmV2LnhtbERPTWvCQBC9F/wPyxR6kbrRomjqKiK29CC0Jj14nGan&#10;2WB2NmQ3mv57VxB6m8f7nOW6t7U4U+srxwrGowQEceF0xaWC7/zteQ7CB2SNtWNS8Ece1qvBwxJT&#10;7S58oHMWShFD2KeowITQpFL6wpBFP3INceR+XWsxRNiWUrd4ieG2lpMkmUmLFccGgw1tDRWnrLMK&#10;foaLaZ7tv47dJ5qx7A6nkL/vlHp67DevIAL14V98d3/oOH/yArdn4gVyd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bYC3EAAAA3AAAAA8AAAAAAAAAAAAAAAAAmAIAAGRycy9k&#10;b3ducmV2LnhtbFBLBQYAAAAABAAEAPUAAACJAwAAAAA=&#10;" path="m55,110l45,100,35,95,30,85,30,70,30,60,30,45,35,30,40,20,55,10,70,10,85,10,95,15,100,25,105,35,110,45,110,60,110,70,110,85,100,95,95,100,85,110,80,135,140,135,140,105,135,105,135,110,130,115,120,115,90,115,90,115,110,105,120,100,130,85,135,70,135,60,135,40,125,30,115,15,100,10,85,5,70,0,55,5,35,10,25,15,15,30,5,40,5,60,5,75,10,90,20,100,30,105,45,115,45,115,15,115,10,115,5,110,5,105,0,105,0,135,60,135,55,110xe">
                  <v:path o:connecttype="custom" o:connectlocs="34675,69332;28370,63029;22066,59878;18913,53575;18913,44120;18913,37817;18913,28363;22066,18908;25218,12605;34675,6302;44132,6302;53589,6302;59894,9454;63046,15757;66198,22060;69351,28363;69351,37817;69351,44120;69351,53575;63046,59878;59894,63029;53589,69332;50437,85090;88265,85090;88265,66181;85112,66181;85112,69332;81960,72484;75655,72484;56741,72484;56741,72484;69351,66181;75655,63029;81960,53575;85112,44120;85112,37817;85112,25211;78808,18908;72503,9454;63046,6302;53589,3151;44132,0;34675,3151;22066,6302;15761,9454;9456,18908;3152,25211;3152,37817;3152,47272;6304,56726;12609,63029;18913,66181;28370,72484;28370,72484;9456,72484;6304,72484;3152,69332;3152,66181;0,66181;0,85090;37827,85090;34675,69332" o:connectangles="0,0,0,0,0,0,0,0,0,0,0,0,0,0,0,0,0,0,0,0,0,0,0,0,0,0,0,0,0,0,0,0,0,0,0,0,0,0,0,0,0,0,0,0,0,0,0,0,0,0,0,0,0,0,0,0,0,0,0,0,0,0"/>
                  <v:fill on="t" focussize="0,0"/>
                  <v:stroke weight="0pt" color="#000000" joinstyle="round"/>
                  <v:imagedata o:title=""/>
                  <o:lock v:ext="edit" aspectratio="f"/>
                </v:shape>
              </v:group>
            </w:pict>
          </mc:Fallback>
        </mc:AlternateContent>
      </w:r>
    </w:p>
    <w:p/>
    <w:p/>
    <w:p>
      <w:pPr>
        <w:pStyle w:val="2"/>
        <w:numPr>
          <w:ilvl w:val="0"/>
          <w:numId w:val="0"/>
        </w:numPr>
        <w:ind w:left="360" w:hanging="360"/>
      </w:pPr>
    </w:p>
    <w:p>
      <w:pPr>
        <w:pStyle w:val="2"/>
        <w:numPr>
          <w:ilvl w:val="0"/>
          <w:numId w:val="0"/>
        </w:numPr>
        <w:ind w:left="360" w:hanging="360"/>
      </w:pPr>
    </w:p>
    <w:p>
      <w:pPr>
        <w:pStyle w:val="2"/>
        <w:numPr>
          <w:ilvl w:val="0"/>
          <w:numId w:val="0"/>
        </w:numPr>
        <w:ind w:left="360" w:hanging="360"/>
      </w:pPr>
    </w:p>
    <w:p>
      <w:pPr>
        <w:pStyle w:val="2"/>
        <w:numPr>
          <w:ilvl w:val="0"/>
          <w:numId w:val="0"/>
        </w:numPr>
        <w:ind w:left="360" w:hanging="360"/>
      </w:pPr>
    </w:p>
    <w:p>
      <w:pPr>
        <w:pStyle w:val="2"/>
        <w:numPr>
          <w:ilvl w:val="0"/>
          <w:numId w:val="0"/>
        </w:numPr>
        <w:ind w:left="360" w:hanging="360"/>
      </w:pPr>
    </w:p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pStyle w:val="9"/>
        <w:ind w:left="870" w:firstLine="0" w:firstLineChars="0"/>
        <w:rPr>
          <w:szCs w:val="21"/>
        </w:rPr>
      </w:pPr>
    </w:p>
    <w:p>
      <w:pPr>
        <w:rPr>
          <w:szCs w:val="21"/>
        </w:rPr>
      </w:pPr>
    </w:p>
    <w:p>
      <w:pPr>
        <w:pStyle w:val="9"/>
        <w:numPr>
          <w:ilvl w:val="0"/>
          <w:numId w:val="4"/>
        </w:numPr>
        <w:ind w:firstLineChars="0"/>
      </w:pPr>
      <w:r>
        <w:rPr>
          <w:rFonts w:ascii="Times New Roman" w:hAnsi="Times New Roman"/>
        </w:rPr>
        <w:t>图示电路中的仪表为交流电流表，其读数为电流有效值，其中：电流</w:t>
      </w:r>
    </w:p>
    <w:p>
      <w:pPr>
        <w:pStyle w:val="9"/>
        <w:ind w:left="840" w:firstLine="840" w:firstLineChars="400"/>
        <w:rPr>
          <w:rFonts w:ascii="Times New Roman" w:hAnsi="Times New Roman"/>
        </w:rPr>
      </w:pPr>
      <w:r>
        <w:rPr>
          <w:rFonts w:ascii="Times New Roman" w:hAnsi="Times New Roman"/>
        </w:rPr>
        <w:t>表A1的读数为3A，电流表A2的读数为12A，A3的读数为15A。</w:t>
      </w:r>
    </w:p>
    <w:p>
      <w:pPr>
        <w:pStyle w:val="9"/>
        <w:ind w:left="840" w:firstLine="1050" w:firstLineChars="500"/>
        <w:rPr>
          <w:rFonts w:ascii="Times New Roman" w:hAnsi="Times New Roman"/>
        </w:rPr>
      </w:pPr>
      <w:r>
        <w:rPr>
          <w:rFonts w:ascii="Times New Roman" w:hAnsi="Times New Roman"/>
        </w:rPr>
        <w:t>（1）求电流表A和A4的读数；</w:t>
      </w:r>
    </w:p>
    <w:p>
      <w:pPr>
        <w:pStyle w:val="9"/>
        <w:ind w:left="840" w:firstLine="1050" w:firstLineChars="500"/>
      </w:pPr>
      <w:r>
        <w:rPr>
          <w:rFonts w:ascii="Times New Roman" w:hAnsi="Times New Roman"/>
        </w:rPr>
        <w:t>（2）画出各支路电</w:t>
      </w:r>
      <w:r>
        <w:t>流的相量图（体现相位关系即可）。</w:t>
      </w:r>
      <w:r>
        <w:rPr>
          <w:rFonts w:hint="eastAsia" w:ascii="宋体" w:hAnsi="宋体"/>
        </w:rPr>
        <w:t>（8分）</w:t>
      </w:r>
    </w:p>
    <w:p>
      <w:pPr>
        <w:jc w:val="right"/>
        <w:rPr>
          <w:sz w:val="24"/>
        </w:rPr>
      </w:pPr>
      <w:r>
        <w:rPr>
          <w:sz w:val="24"/>
        </w:rPr>
        <w:drawing>
          <wp:inline distT="0" distB="0" distL="0" distR="0">
            <wp:extent cx="3238500" cy="1480820"/>
            <wp:effectExtent l="0" t="0" r="0" b="508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56731" cy="1489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pStyle w:val="9"/>
        <w:ind w:firstLineChars="0"/>
      </w:pPr>
    </w:p>
    <w:p>
      <w:pPr>
        <w:pStyle w:val="9"/>
        <w:ind w:firstLineChars="0"/>
      </w:pPr>
    </w:p>
    <w:p>
      <w:pPr>
        <w:pStyle w:val="9"/>
        <w:ind w:firstLineChars="0"/>
      </w:pPr>
    </w:p>
    <w:p>
      <w:pPr>
        <w:pStyle w:val="9"/>
        <w:ind w:firstLineChars="0"/>
      </w:pPr>
    </w:p>
    <w:tbl>
      <w:tblPr>
        <w:tblStyle w:val="7"/>
        <w:tblpPr w:leftFromText="180" w:rightFromText="180" w:vertAnchor="text" w:horzAnchor="page" w:tblpX="2308" w:tblpY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</w:p>
        </w:tc>
      </w:tr>
    </w:tbl>
    <w:p>
      <w:pPr>
        <w:pStyle w:val="9"/>
        <w:numPr>
          <w:ilvl w:val="0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图示电路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6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=3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 xml:space="preserve">3 </w:t>
      </w:r>
      <w:r>
        <w:rPr>
          <w:rFonts w:ascii="Times New Roman" w:hAnsi="Times New Roman"/>
        </w:rPr>
        <w:t>=6Ω，</w:t>
      </w:r>
      <w:r>
        <w:rPr>
          <w:rFonts w:ascii="Times New Roman" w:hAnsi="Times New Roman"/>
          <w:i/>
        </w:rPr>
        <w:t>L</w:t>
      </w:r>
      <w:r>
        <w:rPr>
          <w:rFonts w:ascii="Times New Roman" w:hAnsi="Times New Roman"/>
        </w:rPr>
        <w:t>=2H，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</w:rPr>
        <w:t>s =6V，</w:t>
      </w:r>
      <w:r>
        <w:rPr>
          <w:rFonts w:ascii="Times New Roman" w:hAnsi="Times New Roman"/>
          <w:i/>
        </w:rPr>
        <w:t>I</w:t>
      </w:r>
      <w:r>
        <w:rPr>
          <w:rFonts w:ascii="Times New Roman" w:hAnsi="Times New Roman"/>
        </w:rPr>
        <w:t>s=2A，</w:t>
      </w:r>
      <w:r>
        <w:rPr>
          <w:rFonts w:ascii="Times New Roman" w:hAnsi="Times New Roman"/>
          <w:i/>
        </w:rPr>
        <w:t xml:space="preserve">t </w:t>
      </w:r>
      <w:r>
        <w:rPr>
          <w:rFonts w:ascii="Times New Roman" w:hAnsi="Times New Roman"/>
        </w:rPr>
        <w:t>&lt; 0</w:t>
      </w:r>
    </w:p>
    <w:p>
      <w:pPr>
        <w:pStyle w:val="9"/>
        <w:ind w:left="840" w:firstLine="840" w:firstLineChars="400"/>
        <w:rPr>
          <w:rFonts w:ascii="Times New Roman" w:hAnsi="Times New Roman"/>
        </w:rPr>
      </w:pPr>
      <w:r>
        <w:rPr>
          <w:rFonts w:ascii="Times New Roman" w:hAnsi="Times New Roman"/>
        </w:rPr>
        <w:t>时电路处于稳态，</w:t>
      </w:r>
      <w:r>
        <w:rPr>
          <w:rFonts w:ascii="Times New Roman" w:hAnsi="Times New Roman"/>
          <w:i/>
        </w:rPr>
        <w:t>t</w:t>
      </w:r>
      <w:r>
        <w:rPr>
          <w:rFonts w:ascii="Times New Roman" w:hAnsi="Times New Roman"/>
        </w:rPr>
        <w:t xml:space="preserve"> = 0时换路，求</w:t>
      </w:r>
      <w:r>
        <w:rPr>
          <w:rFonts w:ascii="Times New Roman" w:hAnsi="Times New Roman"/>
          <w:i/>
        </w:rPr>
        <w:t>t</w:t>
      </w:r>
      <w:r>
        <w:rPr>
          <w:rFonts w:ascii="Times New Roman" w:hAnsi="Times New Roman"/>
        </w:rPr>
        <w:t xml:space="preserve"> &gt; 0时的电流</w:t>
      </w:r>
      <w:r>
        <w:rPr>
          <w:rFonts w:ascii="Times New Roman" w:hAnsi="Times New Roman"/>
          <w:i/>
        </w:rPr>
        <w:t>i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  <w:i/>
        </w:rPr>
        <w:t>t</w:t>
      </w:r>
      <w:r>
        <w:rPr>
          <w:rFonts w:ascii="Times New Roman" w:hAnsi="Times New Roman"/>
        </w:rPr>
        <w:t>)的全响应。</w:t>
      </w:r>
    </w:p>
    <w:p>
      <w:pPr>
        <w:pStyle w:val="9"/>
        <w:ind w:left="840" w:firstLine="840" w:firstLineChars="400"/>
        <w:rPr>
          <w:rFonts w:ascii="Times New Roman" w:hAnsi="Times New Roman"/>
        </w:rPr>
      </w:pPr>
      <w:r>
        <w:rPr>
          <w:rFonts w:ascii="Times New Roman" w:hAnsi="Times New Roman"/>
        </w:rPr>
        <w:t>（10分）</w:t>
      </w:r>
    </w:p>
    <w:p>
      <w:pPr>
        <w:spacing w:before="312"/>
        <w:jc w:val="right"/>
        <w:rPr>
          <w:rFonts w:ascii="宋体" w:hAnsi="宋体"/>
          <w:sz w:val="28"/>
        </w:rPr>
      </w:pPr>
      <w:r>
        <w:drawing>
          <wp:inline distT="0" distB="0" distL="0" distR="0">
            <wp:extent cx="2066925" cy="809625"/>
            <wp:effectExtent l="0" t="0" r="9525" b="9525"/>
            <wp:docPr id="70" name="图片 70" descr="fig03_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fig03_2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780" w:firstLine="0" w:firstLineChars="0"/>
        <w:rPr>
          <w:rFonts w:ascii="宋体" w:hAnsi="宋体"/>
          <w:szCs w:val="24"/>
        </w:rPr>
      </w:pPr>
      <w:r>
        <w:rPr>
          <w:rFonts w:hint="eastAsia"/>
          <w:szCs w:val="21"/>
        </w:rPr>
        <w:t xml:space="preserve">                        </w:t>
      </w:r>
    </w:p>
    <w:p>
      <w:r>
        <w:rPr>
          <w:rFonts w:hint="eastAsia"/>
        </w:rPr>
        <w:t xml:space="preserve">                          </w:t>
      </w:r>
    </w:p>
    <w:p/>
    <w:p/>
    <w:p/>
    <w:p/>
    <w:p/>
    <w:p/>
    <w:p/>
    <w:p/>
    <w:p/>
    <w:p/>
    <w:tbl>
      <w:tblPr>
        <w:tblStyle w:val="7"/>
        <w:tblpPr w:leftFromText="180" w:rightFromText="180" w:vertAnchor="text" w:horzAnchor="page" w:tblpX="2308" w:tblpY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ind w:left="780"/>
        <w:rPr>
          <w:bCs/>
        </w:rPr>
      </w:pPr>
    </w:p>
    <w:p>
      <w:pPr>
        <w:pStyle w:val="9"/>
        <w:numPr>
          <w:ilvl w:val="0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图示电路中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2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4Ω，</w:t>
      </w:r>
      <w:r>
        <w:rPr>
          <w:rFonts w:ascii="Times New Roman" w:hAnsi="Times New Roman"/>
          <w:i/>
        </w:rPr>
        <w:t>C</w:t>
      </w:r>
      <w:r>
        <w:rPr>
          <w:rFonts w:ascii="Times New Roman" w:hAnsi="Times New Roman"/>
        </w:rPr>
        <w:t>=2F，</w:t>
      </w:r>
      <w:r>
        <w:rPr>
          <w:rFonts w:ascii="Times New Roman" w:hAnsi="Times New Roman"/>
          <w:i/>
        </w:rPr>
        <w:t>I</w:t>
      </w:r>
      <w:r>
        <w:rPr>
          <w:rFonts w:ascii="Times New Roman" w:hAnsi="Times New Roman"/>
        </w:rPr>
        <w:t>s=</w:t>
      </w:r>
      <w:r>
        <w:rPr>
          <w:rFonts w:ascii="Times New Roman" w:hAnsi="Times New Roman"/>
          <w:i/>
        </w:rPr>
        <w:t>ε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  <w:i/>
        </w:rPr>
        <w:t>t</w:t>
      </w:r>
      <w:r>
        <w:rPr>
          <w:rFonts w:ascii="Times New Roman" w:hAnsi="Times New Roman"/>
        </w:rPr>
        <w:t>)，且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c</w:t>
      </w:r>
      <w:r>
        <w:rPr>
          <w:rFonts w:ascii="Times New Roman" w:hAnsi="Times New Roman"/>
        </w:rPr>
        <w:t>(0</w:t>
      </w:r>
      <w:r>
        <w:rPr>
          <w:rFonts w:hint="eastAsia" w:ascii="Times New Roman" w:hAnsi="Times New Roman"/>
        </w:rPr>
        <w:t>-</w:t>
      </w:r>
      <w:r>
        <w:rPr>
          <w:rFonts w:ascii="Times New Roman" w:hAnsi="Times New Roman"/>
        </w:rPr>
        <w:t>)= 0，试计算单</w:t>
      </w:r>
    </w:p>
    <w:p>
      <w:pPr>
        <w:pStyle w:val="9"/>
        <w:ind w:left="840" w:firstLine="840" w:firstLineChars="400"/>
        <w:rPr>
          <w:rFonts w:ascii="Times New Roman" w:hAnsi="Times New Roman"/>
        </w:rPr>
      </w:pPr>
      <w:r>
        <w:rPr>
          <w:rFonts w:ascii="Times New Roman" w:hAnsi="Times New Roman"/>
        </w:rPr>
        <w:t>位阶跃响应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c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  <w:i/>
        </w:rPr>
        <w:t>t</w:t>
      </w:r>
      <w:r>
        <w:rPr>
          <w:rFonts w:ascii="Times New Roman" w:hAnsi="Times New Roman"/>
        </w:rPr>
        <w:t>)。（8分）</w:t>
      </w:r>
    </w:p>
    <w:p>
      <w:pPr>
        <w:ind w:firstLine="630" w:firstLineChars="300"/>
        <w:jc w:val="right"/>
      </w:pPr>
      <w:r>
        <w:drawing>
          <wp:inline distT="0" distB="0" distL="0" distR="0">
            <wp:extent cx="1266825" cy="762000"/>
            <wp:effectExtent l="0" t="0" r="9525" b="0"/>
            <wp:docPr id="69" name="图片 69" descr="fig03_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fig03_2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</w:p>
    <w:p>
      <w:pPr>
        <w:ind w:firstLine="420" w:firstLineChars="200"/>
      </w:pPr>
      <w:r>
        <w:rPr>
          <w:rFonts w:hint="eastAsia"/>
          <w:szCs w:val="21"/>
        </w:rPr>
        <w:t xml:space="preserve">    </w:t>
      </w:r>
    </w:p>
    <w:p/>
    <w:p/>
    <w:p/>
    <w:p/>
    <w:p/>
    <w:p/>
    <w:p/>
    <w:tbl>
      <w:tblPr>
        <w:tblStyle w:val="7"/>
        <w:tblpPr w:leftFromText="180" w:rightFromText="180" w:vertAnchor="text" w:horzAnchor="page" w:tblpX="2308" w:tblpY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ind w:left="780"/>
      </w:pPr>
    </w:p>
    <w:p>
      <w:pPr>
        <w:pStyle w:val="9"/>
        <w:numPr>
          <w:ilvl w:val="0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如图所示电路，其中电阻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为1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为2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为3Ω，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为4Ω，</w:t>
      </w:r>
    </w:p>
    <w:p>
      <w:pPr>
        <w:pStyle w:val="9"/>
        <w:ind w:left="840" w:firstLine="840" w:firstLineChars="400"/>
        <w:rPr>
          <w:rFonts w:ascii="Times New Roman" w:hAnsi="Times New Roman"/>
          <w:vertAlign w:val="subscript"/>
        </w:rPr>
      </w:pPr>
      <w:r>
        <w:rPr>
          <w:rFonts w:ascii="Times New Roman" w:hAnsi="Times New Roman"/>
        </w:rPr>
        <w:t>电压源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S1</w:t>
      </w:r>
      <w:r>
        <w:rPr>
          <w:rFonts w:ascii="Times New Roman" w:hAnsi="Times New Roman"/>
        </w:rPr>
        <w:t>为6V，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S2</w:t>
      </w:r>
      <w:r>
        <w:rPr>
          <w:rFonts w:ascii="Times New Roman" w:hAnsi="Times New Roman"/>
        </w:rPr>
        <w:t>为12V，采用结点电压法求电压源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S1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  <w:i/>
        </w:rPr>
        <w:t>U</w:t>
      </w:r>
      <w:r>
        <w:rPr>
          <w:rFonts w:ascii="Times New Roman" w:hAnsi="Times New Roman"/>
          <w:vertAlign w:val="subscript"/>
        </w:rPr>
        <w:t>S2</w:t>
      </w:r>
    </w:p>
    <w:p>
      <w:pPr>
        <w:ind w:firstLine="2100" w:firstLineChars="1000"/>
      </w:pPr>
      <w:r>
        <w:t>的功率。</w:t>
      </w:r>
      <w:r>
        <w:rPr>
          <w:rFonts w:hint="eastAsia" w:ascii="宋体" w:hAnsi="宋体"/>
        </w:rPr>
        <w:t>（8分）</w:t>
      </w:r>
    </w:p>
    <w:p>
      <w:pPr>
        <w:jc w:val="right"/>
        <w:rPr>
          <w:sz w:val="24"/>
        </w:rPr>
      </w:pPr>
      <w:r>
        <w:rPr>
          <w:sz w:val="24"/>
        </w:rPr>
        <w:drawing>
          <wp:inline distT="0" distB="0" distL="0" distR="0">
            <wp:extent cx="2608580" cy="1751965"/>
            <wp:effectExtent l="0" t="0" r="127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5076" cy="1756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/>
    <w:p/>
    <w:p/>
    <w:p/>
    <w:p/>
    <w:p/>
    <w:p/>
    <w:p/>
    <w:p/>
    <w:p/>
    <w:p/>
    <w:p/>
    <w:p/>
    <w:p/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rPr>
          <w:rFonts w:ascii="宋体" w:hAnsi="宋体"/>
        </w:rPr>
      </w:pPr>
    </w:p>
    <w:p>
      <w:pPr>
        <w:ind w:firstLine="400"/>
      </w:pPr>
    </w:p>
    <w:p>
      <w:pPr>
        <w:pStyle w:val="9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hint="eastAsia"/>
        </w:rPr>
        <w:t>求图示一端口电路的戴维宁等效电路。已知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10Ω</w:t>
      </w:r>
      <w:r>
        <w:rPr>
          <w:rFonts w:hint="eastAsia" w:ascii="宋体" w:hAnsi="宋体"/>
        </w:rPr>
        <w:t>，</w:t>
      </w:r>
      <w:r>
        <w:rPr>
          <w:rFonts w:ascii="Times New Roman" w:hAnsi="Times New Roman"/>
          <w:i/>
        </w:rPr>
        <w:t>ωL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</w:t>
      </w:r>
      <w:r>
        <w:rPr>
          <w:rFonts w:ascii="Times New Roman" w:hAnsi="Times New Roman"/>
          <w:i/>
        </w:rPr>
        <w:t>ω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</w:t>
      </w:r>
      <w:r>
        <w:rPr>
          <w:rFonts w:hint="eastAsia"/>
        </w:rPr>
        <w:t>20</w:t>
      </w:r>
      <w:r>
        <w:rPr>
          <w:rFonts w:ascii="Times New Roman" w:hAnsi="Times New Roman"/>
        </w:rPr>
        <w:t>Ω</w:t>
      </w:r>
      <w:r>
        <w:rPr>
          <w:rFonts w:hint="eastAsia" w:ascii="宋体" w:hAnsi="宋体"/>
        </w:rPr>
        <w:t>，</w:t>
      </w:r>
    </w:p>
    <w:p>
      <w:pPr>
        <w:pStyle w:val="9"/>
        <w:ind w:left="840" w:firstLine="840" w:firstLineChars="400"/>
        <w:rPr>
          <w:rFonts w:ascii="宋体" w:hAnsi="宋体"/>
        </w:rPr>
      </w:pPr>
      <w:r>
        <w:rPr>
          <w:rFonts w:ascii="Times New Roman" w:hAnsi="Times New Roman"/>
          <w:i/>
        </w:rPr>
        <w:t>ωM</w:t>
      </w:r>
      <w:r>
        <w:rPr>
          <w:rFonts w:ascii="Times New Roman" w:hAnsi="Times New Roman"/>
        </w:rPr>
        <w:t>=</w:t>
      </w:r>
      <w:r>
        <w:rPr>
          <w:rFonts w:hint="eastAsia"/>
        </w:rPr>
        <w:t>10</w:t>
      </w:r>
      <w:r>
        <w:rPr>
          <w:rFonts w:ascii="Times New Roman" w:hAnsi="Times New Roman"/>
        </w:rPr>
        <w:t>Ω，</w:t>
      </w:r>
      <w:r>
        <w:rPr>
          <w:position w:val="-6"/>
        </w:rPr>
        <w:object>
          <v:shape id="_x0000_i1026" o:spt="75" type="#_x0000_t75" style="height:15.75pt;width:55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1">
            <o:LockedField>false</o:LockedField>
          </o:OLEObject>
        </w:object>
      </w:r>
      <w:r>
        <w:rPr>
          <w:rFonts w:ascii="Times New Roman" w:hAnsi="Times New Roman"/>
        </w:rPr>
        <w:t>V</w:t>
      </w:r>
      <w:r>
        <w:rPr>
          <w:rFonts w:hint="eastAsia" w:ascii="宋体" w:hAnsi="宋体"/>
        </w:rPr>
        <w:t>。（10分）</w:t>
      </w:r>
    </w:p>
    <w:p>
      <w:pPr>
        <w:jc w:val="right"/>
        <w:rPr>
          <w:rFonts w:ascii="宋体" w:hAnsi="宋体"/>
        </w:rPr>
      </w:pPr>
      <w:r>
        <w:drawing>
          <wp:inline distT="0" distB="0" distL="0" distR="0">
            <wp:extent cx="1384300" cy="876300"/>
            <wp:effectExtent l="0" t="0" r="6350" b="0"/>
            <wp:docPr id="1" name="图片 1" descr="fig03_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fig03_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843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</w:rPr>
        <w:t xml:space="preserve">   </w:t>
      </w:r>
    </w:p>
    <w:p>
      <w:pPr>
        <w:ind w:firstLine="400"/>
      </w:pPr>
    </w:p>
    <w:p>
      <w:pPr>
        <w:ind w:firstLine="400"/>
      </w:pPr>
      <w:r>
        <w:t>.</w:t>
      </w:r>
      <w:r>
        <w:rPr>
          <w:rFonts w:hint="eastAsia"/>
        </w:rPr>
        <w:t xml:space="preserve">             </w:t>
      </w:r>
    </w:p>
    <w:p>
      <w:pPr>
        <w:ind w:firstLine="420"/>
      </w:pPr>
      <w:r>
        <w:rPr>
          <w:rFonts w:hint="eastAsia"/>
        </w:rPr>
        <w:t xml:space="preserve">                                            </w:t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/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rPr>
          <w:rFonts w:ascii="宋体" w:hAnsi="宋体"/>
        </w:rPr>
      </w:pPr>
    </w:p>
    <w:p>
      <w:pPr>
        <w:pStyle w:val="9"/>
        <w:numPr>
          <w:ilvl w:val="0"/>
          <w:numId w:val="4"/>
        </w:numPr>
        <w:ind w:firstLineChars="0"/>
      </w:pPr>
      <w:r>
        <w:rPr>
          <w:rFonts w:hint="eastAsia"/>
        </w:rPr>
        <w:t>求图示二端口网络的</w:t>
      </w:r>
      <w:r>
        <w:rPr>
          <w:rFonts w:ascii="Times New Roman" w:hAnsi="Times New Roman"/>
        </w:rPr>
        <w:t>Y</w:t>
      </w:r>
      <w:r>
        <w:rPr>
          <w:rFonts w:hint="eastAsia"/>
        </w:rPr>
        <w:t>参数矩阵。</w:t>
      </w:r>
      <w:r>
        <w:rPr>
          <w:rFonts w:hint="eastAsia" w:ascii="宋体" w:hAnsi="宋体"/>
        </w:rPr>
        <w:t>（</w:t>
      </w:r>
      <w:r>
        <w:rPr>
          <w:rFonts w:ascii="宋体" w:hAnsi="宋体"/>
        </w:rPr>
        <w:t>6</w:t>
      </w:r>
      <w:r>
        <w:rPr>
          <w:rFonts w:hint="eastAsia" w:ascii="宋体" w:hAnsi="宋体"/>
        </w:rPr>
        <w:t>分）</w:t>
      </w:r>
    </w:p>
    <w:p>
      <w:pPr>
        <w:jc w:val="right"/>
        <w:rPr>
          <w:vertAlign w:val="subscript"/>
        </w:rPr>
      </w:pPr>
      <w:bookmarkStart w:id="0" w:name="_MON_1129898332"/>
      <w:bookmarkEnd w:id="0"/>
      <w:r>
        <w:object>
          <v:shape id="_x0000_i1027" o:spt="75" type="#_x0000_t75" style="height:85.5pt;width:142.5pt;" o:ole="t" filled="f" o:preferrelative="t" stroked="f" coordsize="21600,21600">
            <v:path/>
            <v:fill on="f" focussize="0,0"/>
            <v:stroke on="f" joinstyle="miter"/>
            <v:imagedata r:id="rId15" croptop="-5169f" cropright="-6258f" cropbottom="-5600f" grayscale="t" bilevel="t" o:title=""/>
            <o:lock v:ext="edit" aspectratio="t"/>
            <w10:wrap type="none"/>
            <w10:anchorlock/>
          </v:shape>
          <o:OLEObject Type="Embed" ProgID="Word.Picture.8" ShapeID="_x0000_i1027" DrawAspect="Content" ObjectID="_1468075727" r:id="rId14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/>
    <w:p/>
    <w:tbl>
      <w:tblPr>
        <w:tblStyle w:val="7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8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668" w:type="dxa"/>
            <w:vAlign w:val="center"/>
          </w:tcPr>
          <w:p>
            <w:pPr>
              <w:jc w:val="center"/>
            </w:pPr>
            <w: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8890</wp:posOffset>
                      </wp:positionV>
                      <wp:extent cx="3568700" cy="723900"/>
                      <wp:effectExtent l="0" t="0" r="0" b="0"/>
                      <wp:wrapNone/>
                      <wp:docPr id="2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68700" cy="723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>
                                  <w:pPr>
                                    <w:numPr>
                                      <w:ilvl w:val="0"/>
                                      <w:numId w:val="3"/>
                                    </w:numPr>
                                    <w:rPr>
                                      <w:rFonts w:eastAsia="黑体"/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 w:eastAsia="黑体"/>
                                      <w:b/>
                                      <w:bCs/>
                                    </w:rPr>
                                    <w:t>课程教学目标2（共</w:t>
                                  </w:r>
                                  <w:r>
                                    <w:rPr>
                                      <w:rFonts w:eastAsia="黑体"/>
                                      <w:b/>
                                      <w:bCs/>
                                    </w:rPr>
                                    <w:t>34</w:t>
                                  </w:r>
                                  <w:r>
                                    <w:rPr>
                                      <w:rFonts w:hint="eastAsia" w:eastAsia="黑体"/>
                                      <w:b/>
                                      <w:bCs/>
                                    </w:rPr>
                                    <w:t>分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Rectangle 5" o:spid="_x0000_s1026" o:spt="1" style="position:absolute;left:0pt;margin-left:45pt;margin-top:0.7pt;height:57pt;width:281pt;z-index:251661312;mso-width-relative:page;mso-height-relative:page;" fillcolor="#FFFFFF" filled="t" stroked="f" coordsize="21600,21600" o:gfxdata="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NB4diNUAAAAIAQAADwAA&#10;AAAAAAABACAAAAAiAAAAZHJzL2Rvd25yZXYueG1sUEsBAhQAFAAAAAgAh07iQIwGtFsZAgAAQgQA&#10;AA4AAAAAAAAAAQAgAAAAJAEAAGRycy9lMm9Eb2MueG1sUEsFBgAAAAAGAAYAWQEAAK8FAAAAAA==&#10;">
                      <v:fill on="t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numPr>
                                <w:ilvl w:val="0"/>
                                <w:numId w:val="3"/>
                              </w:numPr>
                              <w:rPr>
                                <w:rFonts w:eastAsia="黑体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课程教学目标2（共</w:t>
                            </w:r>
                            <w:r>
                              <w:rPr>
                                <w:rFonts w:eastAsia="黑体"/>
                                <w:b/>
                                <w:bCs/>
                              </w:rPr>
                              <w:t>34</w:t>
                            </w:r>
                            <w:r>
                              <w:rPr>
                                <w:rFonts w:hint="eastAsia" w:eastAsia="黑体"/>
                                <w:b/>
                                <w:bCs/>
                              </w:rPr>
                              <w:t>分）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hint="eastAsia"/>
              </w:rPr>
              <w:t>得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66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</w:t>
            </w:r>
          </w:p>
        </w:tc>
      </w:tr>
    </w:tbl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pStyle w:val="2"/>
        <w:numPr>
          <w:ilvl w:val="0"/>
          <w:numId w:val="0"/>
        </w:numPr>
        <w:ind w:left="870" w:right="480"/>
        <w:rPr>
          <w:sz w:val="21"/>
        </w:rPr>
      </w:pPr>
    </w:p>
    <w:p>
      <w:pPr>
        <w:pStyle w:val="9"/>
        <w:numPr>
          <w:ilvl w:val="0"/>
          <w:numId w:val="4"/>
        </w:numPr>
        <w:spacing w:line="220" w:lineRule="atLeast"/>
        <w:ind w:firstLineChars="0"/>
      </w:pPr>
      <w:r>
        <w:t>简单说说提高功率因数在电能传输中的意义。功率因数的理想值是多</w:t>
      </w:r>
    </w:p>
    <w:p>
      <w:pPr>
        <w:pStyle w:val="9"/>
        <w:spacing w:line="220" w:lineRule="atLeast"/>
        <w:ind w:left="840" w:firstLine="840" w:firstLineChars="400"/>
      </w:pPr>
      <w:r>
        <w:t>少？45W/220V的日光灯电路，功率因数λ=0.5（感性），则它向电源</w:t>
      </w:r>
    </w:p>
    <w:p>
      <w:pPr>
        <w:pStyle w:val="9"/>
        <w:spacing w:line="220" w:lineRule="atLeast"/>
        <w:ind w:left="840" w:firstLine="840" w:firstLineChars="400"/>
      </w:pPr>
      <w:r>
        <w:t>吸取电流有效值是多少？</w:t>
      </w:r>
      <w:r>
        <w:rPr>
          <w:i/>
        </w:rPr>
        <w:t>，</w:t>
      </w:r>
      <w:r>
        <w:t>若并联电容C后，将电路的功率因数提高</w:t>
      </w:r>
    </w:p>
    <w:p>
      <w:pPr>
        <w:pStyle w:val="9"/>
        <w:spacing w:line="220" w:lineRule="atLeast"/>
        <w:ind w:left="840" w:firstLine="1155" w:firstLineChars="550"/>
        <w:rPr>
          <w:rFonts w:ascii="Times New Roman" w:hAnsi="Times New Roman"/>
        </w:rPr>
      </w:pPr>
      <w:r>
        <w:t>至0.9，则总电流有效值</w:t>
      </w:r>
      <w:r>
        <w:rPr>
          <w:rFonts w:hint="eastAsia"/>
        </w:rPr>
        <w:t>又</w:t>
      </w:r>
      <w:r>
        <w:t>是多少？</w:t>
      </w:r>
      <w:r>
        <w:rPr>
          <w:rFonts w:hint="eastAsia" w:ascii="宋体" w:hAnsi="宋体"/>
          <w:szCs w:val="21"/>
        </w:rPr>
        <w:t>（</w:t>
      </w:r>
      <w:r>
        <w:rPr>
          <w:rFonts w:ascii="宋体" w:hAnsi="宋体"/>
          <w:szCs w:val="21"/>
        </w:rPr>
        <w:t>6</w:t>
      </w:r>
      <w:r>
        <w:rPr>
          <w:rFonts w:hint="eastAsia" w:ascii="宋体" w:hAnsi="宋体"/>
          <w:szCs w:val="21"/>
        </w:rPr>
        <w:t>分）</w:t>
      </w:r>
    </w:p>
    <w:p>
      <w:pPr>
        <w:pStyle w:val="9"/>
        <w:spacing w:line="220" w:lineRule="atLeast"/>
        <w:ind w:left="840" w:firstLine="840" w:firstLineChars="400"/>
        <w:rPr>
          <w:rFonts w:ascii="Times New Roman" w:hAnsi="Times New Roman"/>
        </w:rPr>
      </w:pPr>
    </w:p>
    <w:p>
      <w:r>
        <w:rPr>
          <w:rFonts w:hint="eastAsia"/>
        </w:rPr>
        <w:t xml:space="preserve"> </w:t>
      </w:r>
      <w:r>
        <w:t xml:space="preserve"> </w:t>
      </w:r>
    </w:p>
    <w:p>
      <w:r>
        <w:rPr>
          <w:rFonts w:hint="eastAsia"/>
        </w:rPr>
        <w:t xml:space="preserve"> </w:t>
      </w:r>
    </w:p>
    <w:p>
      <w:pPr>
        <w:jc w:val="right"/>
      </w:pPr>
    </w:p>
    <w:p/>
    <w:p/>
    <w:p/>
    <w:p/>
    <w:p/>
    <w:p/>
    <w:p/>
    <w:p/>
    <w:p/>
    <w:p/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</w:p>
        </w:tc>
      </w:tr>
    </w:tbl>
    <w:p>
      <w:pPr>
        <w:spacing w:line="220" w:lineRule="atLeast"/>
        <w:ind w:left="780"/>
      </w:pPr>
    </w:p>
    <w:p>
      <w:pPr>
        <w:pStyle w:val="9"/>
        <w:numPr>
          <w:ilvl w:val="0"/>
          <w:numId w:val="4"/>
        </w:numPr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如图所示电路，当</w:t>
      </w:r>
      <w:r>
        <w:rPr>
          <w:rFonts w:ascii="Times New Roman" w:hAnsi="Times New Roman"/>
          <w:b/>
          <w:i/>
          <w:szCs w:val="21"/>
        </w:rPr>
        <w:t>R</w:t>
      </w:r>
      <w:r>
        <w:rPr>
          <w:rFonts w:ascii="Times New Roman" w:hAnsi="Times New Roman"/>
          <w:b/>
          <w:i/>
          <w:szCs w:val="21"/>
          <w:vertAlign w:val="subscript"/>
        </w:rPr>
        <w:t>L</w:t>
      </w:r>
      <w:r>
        <w:rPr>
          <w:rFonts w:ascii="Times New Roman" w:hAnsi="Times New Roman"/>
          <w:szCs w:val="21"/>
        </w:rPr>
        <w:t>为多大时，</w:t>
      </w:r>
      <w:r>
        <w:rPr>
          <w:rFonts w:ascii="Times New Roman" w:hAnsi="Times New Roman"/>
          <w:b/>
          <w:i/>
          <w:szCs w:val="21"/>
        </w:rPr>
        <w:t>R</w:t>
      </w:r>
      <w:r>
        <w:rPr>
          <w:rFonts w:ascii="Times New Roman" w:hAnsi="Times New Roman"/>
          <w:b/>
          <w:i/>
          <w:szCs w:val="21"/>
          <w:vertAlign w:val="subscript"/>
        </w:rPr>
        <w:t>L</w:t>
      </w:r>
      <w:r>
        <w:rPr>
          <w:rFonts w:ascii="Times New Roman" w:hAnsi="Times New Roman"/>
          <w:szCs w:val="21"/>
        </w:rPr>
        <w:t>可以获得最大功率？</w:t>
      </w:r>
      <w:r>
        <w:rPr>
          <w:rFonts w:ascii="Times New Roman" w:hAnsi="Times New Roman"/>
          <w:b/>
          <w:i/>
          <w:szCs w:val="21"/>
        </w:rPr>
        <w:t>R</w:t>
      </w:r>
      <w:r>
        <w:rPr>
          <w:rFonts w:ascii="Times New Roman" w:hAnsi="Times New Roman"/>
          <w:b/>
          <w:i/>
          <w:szCs w:val="21"/>
          <w:vertAlign w:val="subscript"/>
        </w:rPr>
        <w:t>L</w:t>
      </w:r>
      <w:r>
        <w:rPr>
          <w:rFonts w:ascii="Times New Roman" w:hAnsi="Times New Roman"/>
          <w:szCs w:val="21"/>
        </w:rPr>
        <w:t>获得的最</w:t>
      </w:r>
    </w:p>
    <w:p>
      <w:pPr>
        <w:pStyle w:val="9"/>
        <w:ind w:left="840" w:firstLine="840" w:firstLineChars="40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大功率为多大？</w:t>
      </w:r>
      <w:r>
        <w:rPr>
          <w:rFonts w:ascii="Times New Roman" w:hAnsi="Times New Roman"/>
        </w:rPr>
        <w:t>（8分）</w:t>
      </w:r>
    </w:p>
    <w:p>
      <w:pPr>
        <w:jc w:val="right"/>
      </w:pPr>
      <w:r>
        <w:drawing>
          <wp:inline distT="0" distB="0" distL="0" distR="0">
            <wp:extent cx="1617345" cy="842645"/>
            <wp:effectExtent l="0" t="0" r="1905" b="0"/>
            <wp:docPr id="72" name="图片 72" descr="C:\Users\We\AppData\Local\Temp\159170776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C:\Users\We\AppData\Local\Temp\1591707768(1)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63062" cy="866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line="220" w:lineRule="atLeast"/>
        <w:ind w:left="780"/>
      </w:pPr>
    </w:p>
    <w:p>
      <w:pPr>
        <w:spacing w:line="220" w:lineRule="atLeast"/>
        <w:jc w:val="right"/>
      </w:pPr>
    </w:p>
    <w:p>
      <w:pPr>
        <w:wordWrap w:val="0"/>
        <w:spacing w:line="220" w:lineRule="atLeast"/>
        <w:jc w:val="right"/>
      </w:pPr>
      <w:r>
        <w:rPr>
          <w:rFonts w:hint="eastAsia"/>
        </w:rPr>
        <w:t xml:space="preserve"> </w:t>
      </w:r>
    </w:p>
    <w:p>
      <w:pPr>
        <w:spacing w:line="220" w:lineRule="atLeast"/>
        <w:jc w:val="right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p>
      <w:pPr>
        <w:spacing w:line="220" w:lineRule="atLeast"/>
        <w:ind w:right="840"/>
      </w:pPr>
    </w:p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pStyle w:val="9"/>
        <w:widowControl/>
        <w:ind w:firstLine="0" w:firstLineChars="0"/>
        <w:jc w:val="left"/>
        <w:rPr>
          <w:rFonts w:ascii="宋体" w:hAnsi="宋体"/>
          <w:kern w:val="0"/>
        </w:rPr>
      </w:pPr>
    </w:p>
    <w:p>
      <w:pPr>
        <w:pStyle w:val="9"/>
        <w:numPr>
          <w:ilvl w:val="0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下图所示电路，A、B间的阻抗模值</w:t>
      </w:r>
      <w:r>
        <w:rPr>
          <w:rFonts w:ascii="Times New Roman" w:hAnsi="Times New Roman"/>
          <w:position w:val="-12"/>
        </w:rPr>
        <w:object>
          <v:shape id="_x0000_i1028" o:spt="75" type="#_x0000_t75" style="height:18pt;width:1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s" ShapeID="_x0000_i1028" DrawAspect="Content" ObjectID="_1468075728" r:id="rId17">
            <o:LockedField>false</o:LockedField>
          </o:OLEObject>
        </w:object>
      </w:r>
      <w:r>
        <w:rPr>
          <w:rFonts w:ascii="Times New Roman" w:hAnsi="Times New Roman"/>
        </w:rPr>
        <w:t>为4kΩ，电源角频率</w:t>
      </w:r>
      <w:r>
        <w:rPr>
          <w:rFonts w:ascii="Times New Roman" w:hAnsi="Times New Roman"/>
          <w:i/>
          <w:iCs/>
        </w:rPr>
        <w:t>ω</w:t>
      </w:r>
      <w:r>
        <w:rPr>
          <w:rFonts w:ascii="Times New Roman" w:hAnsi="Times New Roman"/>
        </w:rPr>
        <w:t>=1000rad/s，</w:t>
      </w:r>
    </w:p>
    <w:p>
      <w:pPr>
        <w:pStyle w:val="9"/>
        <w:ind w:left="840" w:firstLine="840" w:firstLineChars="400"/>
        <w:rPr>
          <w:rFonts w:ascii="Times New Roman" w:hAnsi="Times New Roman"/>
        </w:rPr>
      </w:pPr>
      <w:r>
        <w:rPr>
          <w:rFonts w:ascii="Times New Roman" w:hAnsi="Times New Roman"/>
        </w:rPr>
        <w:t>为使</w:t>
      </w:r>
      <w:r>
        <w:rPr>
          <w:rFonts w:ascii="Times New Roman" w:hAnsi="Times New Roman"/>
          <w:position w:val="-10"/>
        </w:rPr>
        <w:object>
          <v:shape id="_x0000_i1029" o:spt="75" type="#_x0000_t75" style="height:17.25pt;width: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s" ShapeID="_x0000_i1029" DrawAspect="Content" ObjectID="_1468075729" r:id="rId19">
            <o:LockedField>false</o:LockedField>
          </o:OLEObject>
        </w:object>
      </w:r>
      <w:r>
        <w:rPr>
          <w:rFonts w:ascii="Times New Roman" w:hAnsi="Times New Roman"/>
        </w:rPr>
        <w:t>超前</w:t>
      </w:r>
      <w:r>
        <w:rPr>
          <w:rFonts w:ascii="Times New Roman" w:hAnsi="Times New Roman"/>
          <w:position w:val="-10"/>
        </w:rPr>
        <w:object>
          <v:shape id="_x0000_i1030" o:spt="75" type="#_x0000_t75" style="height:17.25pt;width:15.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s" ShapeID="_x0000_i1030" DrawAspect="Content" ObjectID="_1468075730" r:id="rId21">
            <o:LockedField>false</o:LockedField>
          </o:OLEObject>
        </w:object>
      </w:r>
      <w:r>
        <w:rPr>
          <w:rFonts w:ascii="Times New Roman" w:hAnsi="Times New Roman"/>
        </w:rPr>
        <w:t>30</w:t>
      </w:r>
      <w:r>
        <w:rPr>
          <w:rFonts w:ascii="Times New Roman" w:hAnsi="Times New Roman"/>
          <w:vertAlign w:val="superscript"/>
        </w:rPr>
        <w:t>0</w:t>
      </w:r>
      <w:r>
        <w:rPr>
          <w:rFonts w:ascii="Times New Roman" w:hAnsi="Times New Roman"/>
        </w:rPr>
        <w:t>，求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  <w:i/>
          <w:iCs/>
        </w:rPr>
        <w:t>C</w:t>
      </w:r>
      <w:r>
        <w:rPr>
          <w:rFonts w:ascii="Times New Roman" w:hAnsi="Times New Roman"/>
        </w:rPr>
        <w:t>的值。（10分）</w:t>
      </w:r>
    </w:p>
    <w:p>
      <w:pPr>
        <w:ind w:firstLine="420" w:firstLineChars="200"/>
        <w:jc w:val="right"/>
        <w:rPr>
          <w:rFonts w:ascii="宋体" w:hAnsi="宋体"/>
        </w:rPr>
      </w:pPr>
      <w:r>
        <w:drawing>
          <wp:inline distT="0" distB="0" distL="0" distR="0">
            <wp:extent cx="812800" cy="635000"/>
            <wp:effectExtent l="0" t="0" r="6350" b="0"/>
            <wp:docPr id="3" name="图片 3" descr="fig02_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fig02_9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12800" cy="63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p>
      <w:pPr>
        <w:widowControl/>
        <w:jc w:val="left"/>
        <w:rPr>
          <w:rFonts w:ascii="宋体" w:hAnsi="宋体"/>
          <w:kern w:val="0"/>
          <w:szCs w:val="21"/>
        </w:rPr>
      </w:pPr>
    </w:p>
    <w:tbl>
      <w:tblPr>
        <w:tblStyle w:val="7"/>
        <w:tblpPr w:leftFromText="180" w:rightFromText="180" w:vertAnchor="text" w:horzAnchor="page" w:tblpX="2308" w:tblpY="2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9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5" w:hRule="atLeast"/>
        </w:trPr>
        <w:tc>
          <w:tcPr>
            <w:tcW w:w="570" w:type="dxa"/>
          </w:tcPr>
          <w:p>
            <w:pPr>
              <w:ind w:left="-75"/>
              <w:rPr>
                <w:szCs w:val="21"/>
              </w:rPr>
            </w:pPr>
          </w:p>
        </w:tc>
      </w:tr>
    </w:tbl>
    <w:p>
      <w:pPr>
        <w:widowControl/>
        <w:jc w:val="left"/>
        <w:rPr>
          <w:szCs w:val="21"/>
        </w:rPr>
      </w:pPr>
    </w:p>
    <w:p>
      <w:pPr>
        <w:pStyle w:val="9"/>
        <w:numPr>
          <w:ilvl w:val="0"/>
          <w:numId w:val="4"/>
        </w:numPr>
        <w:tabs>
          <w:tab w:val="left" w:pos="900"/>
        </w:tabs>
        <w:adjustRightInd w:val="0"/>
        <w:snapToGrid w:val="0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下图中，</w:t>
      </w:r>
      <w:r>
        <w:rPr>
          <w:rFonts w:ascii="Times New Roman" w:hAnsi="Times New Roman"/>
          <w:i/>
          <w:szCs w:val="21"/>
        </w:rPr>
        <w:t>R</w:t>
      </w:r>
      <w:r>
        <w:rPr>
          <w:rFonts w:ascii="Times New Roman" w:hAnsi="Times New Roman"/>
          <w:szCs w:val="21"/>
          <w:vertAlign w:val="subscript"/>
        </w:rPr>
        <w:t>1</w:t>
      </w:r>
      <w:r>
        <w:rPr>
          <w:rFonts w:ascii="Times New Roman" w:hAnsi="Times New Roman"/>
          <w:szCs w:val="21"/>
        </w:rPr>
        <w:t>=6Ω，</w:t>
      </w:r>
      <w:r>
        <w:rPr>
          <w:rFonts w:ascii="Times New Roman" w:hAnsi="Times New Roman"/>
          <w:i/>
          <w:szCs w:val="21"/>
        </w:rPr>
        <w:t>L</w:t>
      </w:r>
      <w:r>
        <w:rPr>
          <w:rFonts w:ascii="Times New Roman" w:hAnsi="Times New Roman"/>
          <w:szCs w:val="21"/>
        </w:rPr>
        <w:t>=0.3H，</w:t>
      </w:r>
      <w:r>
        <w:rPr>
          <w:rFonts w:ascii="Times New Roman" w:hAnsi="Times New Roman"/>
          <w:i/>
          <w:szCs w:val="21"/>
        </w:rPr>
        <w:t>R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=6.25Ω，</w:t>
      </w:r>
      <w:r>
        <w:rPr>
          <w:rFonts w:ascii="Times New Roman" w:hAnsi="Times New Roman"/>
          <w:i/>
          <w:szCs w:val="21"/>
        </w:rPr>
        <w:t>C</w:t>
      </w:r>
      <w:r>
        <w:rPr>
          <w:rFonts w:ascii="Times New Roman" w:hAnsi="Times New Roman"/>
          <w:szCs w:val="21"/>
        </w:rPr>
        <w:t>=0.012F，</w:t>
      </w:r>
      <w:r>
        <w:rPr>
          <w:rFonts w:ascii="Times New Roman" w:hAnsi="Times New Roman"/>
          <w:i/>
          <w:iCs/>
          <w:szCs w:val="21"/>
        </w:rPr>
        <w:t>u</w:t>
      </w:r>
      <w:r>
        <w:rPr>
          <w:rFonts w:ascii="Times New Roman" w:hAnsi="Times New Roman"/>
          <w:szCs w:val="21"/>
        </w:rPr>
        <w:t>(</w:t>
      </w:r>
      <w:r>
        <w:rPr>
          <w:rFonts w:ascii="Times New Roman" w:hAnsi="Times New Roman"/>
          <w:i/>
          <w:szCs w:val="21"/>
        </w:rPr>
        <w:t>t</w:t>
      </w:r>
      <w:r>
        <w:rPr>
          <w:rFonts w:ascii="Times New Roman" w:hAnsi="Times New Roman"/>
          <w:szCs w:val="21"/>
        </w:rPr>
        <w:t>)=</w:t>
      </w:r>
      <w:r>
        <w:rPr>
          <w:rFonts w:ascii="Times New Roman" w:hAnsi="Times New Roman"/>
          <w:position w:val="-10"/>
        </w:rPr>
        <w:object>
          <v:shape id="_x0000_i1031" o:spt="75" type="#_x0000_t75" style="height:19.5pt;width:64.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4">
            <o:LockedField>false</o:LockedField>
          </o:OLEObject>
        </w:object>
      </w:r>
      <w:r>
        <w:rPr>
          <w:rFonts w:ascii="Times New Roman" w:hAnsi="Times New Roman"/>
          <w:szCs w:val="21"/>
        </w:rPr>
        <w:t xml:space="preserve">, </w:t>
      </w:r>
    </w:p>
    <w:p>
      <w:pPr>
        <w:pStyle w:val="9"/>
        <w:tabs>
          <w:tab w:val="left" w:pos="900"/>
        </w:tabs>
        <w:adjustRightInd w:val="0"/>
        <w:snapToGrid w:val="0"/>
        <w:ind w:left="840" w:firstLine="840" w:firstLineChars="40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求稳态时的电流</w:t>
      </w:r>
      <w:r>
        <w:rPr>
          <w:rFonts w:ascii="Times New Roman" w:hAnsi="Times New Roman"/>
          <w:position w:val="-12"/>
        </w:rPr>
        <w:object>
          <v:shape id="_x0000_i1032" o:spt="75" type="#_x0000_t75" style="height:18pt;width:9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6">
            <o:LockedField>false</o:LockedField>
          </o:OLEObject>
        </w:object>
      </w:r>
      <w:r>
        <w:rPr>
          <w:rFonts w:ascii="Times New Roman" w:hAnsi="Times New Roman"/>
          <w:szCs w:val="21"/>
        </w:rPr>
        <w:t>和电压</w:t>
      </w:r>
      <w:r>
        <w:rPr>
          <w:rFonts w:ascii="Times New Roman" w:hAnsi="Times New Roman"/>
          <w:position w:val="-12"/>
        </w:rPr>
        <w:object>
          <v:shape id="_x0000_i1033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8">
            <o:LockedField>false</o:LockedField>
          </o:OLEObject>
        </w:object>
      </w:r>
      <w:r>
        <w:rPr>
          <w:rFonts w:ascii="Times New Roman" w:hAnsi="Times New Roman"/>
          <w:szCs w:val="21"/>
        </w:rPr>
        <w:t>。</w:t>
      </w:r>
      <w:r>
        <w:rPr>
          <w:rFonts w:ascii="Times New Roman" w:hAnsi="Times New Roman"/>
        </w:rPr>
        <w:t>（10分）</w:t>
      </w:r>
    </w:p>
    <w:p>
      <w:pPr>
        <w:pStyle w:val="9"/>
        <w:tabs>
          <w:tab w:val="left" w:pos="900"/>
        </w:tabs>
        <w:adjustRightInd w:val="0"/>
        <w:snapToGrid w:val="0"/>
        <w:ind w:left="840" w:firstLine="0" w:firstLineChars="0"/>
        <w:rPr>
          <w:szCs w:val="21"/>
        </w:rPr>
      </w:pPr>
    </w:p>
    <w:p>
      <w:pPr>
        <w:pStyle w:val="9"/>
        <w:keepNext/>
        <w:ind w:left="840" w:right="420" w:firstLine="0" w:firstLineChars="0"/>
        <w:jc w:val="right"/>
      </w:pPr>
      <w:r>
        <w:drawing>
          <wp:inline distT="0" distB="0" distL="0" distR="0">
            <wp:extent cx="1289685" cy="675005"/>
            <wp:effectExtent l="0" t="0" r="5715" b="0"/>
            <wp:docPr id="245" name="图片 245" descr="fig02_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" name="图片 245" descr="fig02_9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92606" cy="67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/>
        <w:ind w:left="840" w:firstLine="0" w:firstLineChars="0"/>
        <w:jc w:val="left"/>
        <w:rPr>
          <w:szCs w:val="21"/>
        </w:rPr>
      </w:pPr>
    </w:p>
    <w:p>
      <w:pPr>
        <w:widowControl/>
        <w:jc w:val="left"/>
        <w:rPr>
          <w:szCs w:val="21"/>
        </w:rPr>
      </w:pPr>
    </w:p>
    <w:p>
      <w:pPr>
        <w:widowControl/>
        <w:jc w:val="left"/>
        <w:rPr>
          <w:szCs w:val="21"/>
        </w:rPr>
      </w:pPr>
    </w:p>
    <w:p>
      <w:pPr>
        <w:widowControl/>
        <w:jc w:val="left"/>
        <w:rPr>
          <w:szCs w:val="21"/>
        </w:rPr>
      </w:pPr>
    </w:p>
    <w:p>
      <w:pPr>
        <w:widowControl/>
        <w:jc w:val="left"/>
        <w:rPr>
          <w:szCs w:val="21"/>
        </w:rPr>
      </w:pPr>
    </w:p>
    <w:p>
      <w:pPr>
        <w:widowControl/>
        <w:jc w:val="left"/>
        <w:rPr>
          <w:szCs w:val="21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5</w:t>
    </w:r>
    <w:r>
      <w:fldChar w:fldCharType="end"/>
    </w:r>
  </w:p>
  <w:p>
    <w:pPr>
      <w:pStyle w:val="4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88"/>
    <w:multiLevelType w:val="singleLevel"/>
    <w:tmpl w:val="FFFFFF88"/>
    <w:lvl w:ilvl="0" w:tentative="0">
      <w:start w:val="1"/>
      <w:numFmt w:val="decimal"/>
      <w:pStyle w:val="2"/>
      <w:lvlText w:val="%1."/>
      <w:lvlJc w:val="left"/>
      <w:pPr>
        <w:tabs>
          <w:tab w:val="left" w:pos="360"/>
        </w:tabs>
        <w:ind w:left="360" w:hanging="360"/>
      </w:pPr>
      <w:rPr>
        <w:rFonts w:hint="eastAsia"/>
      </w:rPr>
    </w:lvl>
  </w:abstractNum>
  <w:abstractNum w:abstractNumId="1">
    <w:nsid w:val="1CCE35AB"/>
    <w:multiLevelType w:val="singleLevel"/>
    <w:tmpl w:val="1CCE35AB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/>
      </w:rPr>
    </w:lvl>
  </w:abstractNum>
  <w:abstractNum w:abstractNumId="2">
    <w:nsid w:val="44A363BE"/>
    <w:multiLevelType w:val="multilevel"/>
    <w:tmpl w:val="44A363BE"/>
    <w:lvl w:ilvl="0" w:tentative="0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850F7B"/>
    <w:multiLevelType w:val="multilevel"/>
    <w:tmpl w:val="47850F7B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  <w:lvlOverride w:ilvl="0">
      <w:startOverride w:val="1"/>
    </w:lvlOverride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5E02"/>
    <w:rsid w:val="00093B4E"/>
    <w:rsid w:val="000D0B12"/>
    <w:rsid w:val="000D4A8C"/>
    <w:rsid w:val="001123F1"/>
    <w:rsid w:val="00163D8F"/>
    <w:rsid w:val="00173AD2"/>
    <w:rsid w:val="001E7A9C"/>
    <w:rsid w:val="0024150B"/>
    <w:rsid w:val="00373097"/>
    <w:rsid w:val="003A7A63"/>
    <w:rsid w:val="004009B3"/>
    <w:rsid w:val="00411EDC"/>
    <w:rsid w:val="00413054"/>
    <w:rsid w:val="00433C1A"/>
    <w:rsid w:val="0044628E"/>
    <w:rsid w:val="004B1657"/>
    <w:rsid w:val="004B6558"/>
    <w:rsid w:val="004E5D96"/>
    <w:rsid w:val="004F06B7"/>
    <w:rsid w:val="00570905"/>
    <w:rsid w:val="005D4646"/>
    <w:rsid w:val="005D6DAD"/>
    <w:rsid w:val="005F34AD"/>
    <w:rsid w:val="006A201C"/>
    <w:rsid w:val="006E4632"/>
    <w:rsid w:val="00705E02"/>
    <w:rsid w:val="00733893"/>
    <w:rsid w:val="0073587F"/>
    <w:rsid w:val="0077659D"/>
    <w:rsid w:val="007E5652"/>
    <w:rsid w:val="00832C1D"/>
    <w:rsid w:val="008453DB"/>
    <w:rsid w:val="0086178F"/>
    <w:rsid w:val="008A7889"/>
    <w:rsid w:val="00924729"/>
    <w:rsid w:val="00934A14"/>
    <w:rsid w:val="00966674"/>
    <w:rsid w:val="009E54A0"/>
    <w:rsid w:val="00A27F6A"/>
    <w:rsid w:val="00A61EEB"/>
    <w:rsid w:val="00A738D2"/>
    <w:rsid w:val="00A9693C"/>
    <w:rsid w:val="00AE6FDB"/>
    <w:rsid w:val="00B34476"/>
    <w:rsid w:val="00B3461B"/>
    <w:rsid w:val="00B65D8B"/>
    <w:rsid w:val="00B83E56"/>
    <w:rsid w:val="00BA6DC5"/>
    <w:rsid w:val="00BB07F2"/>
    <w:rsid w:val="00C01B51"/>
    <w:rsid w:val="00C25659"/>
    <w:rsid w:val="00D072A7"/>
    <w:rsid w:val="00D203DC"/>
    <w:rsid w:val="00D51559"/>
    <w:rsid w:val="00DD18AF"/>
    <w:rsid w:val="00E90575"/>
    <w:rsid w:val="00F26E3D"/>
    <w:rsid w:val="00F57BB3"/>
    <w:rsid w:val="00FC37CD"/>
    <w:rsid w:val="23040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3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List Number"/>
    <w:basedOn w:val="1"/>
    <w:uiPriority w:val="0"/>
    <w:pPr>
      <w:numPr>
        <w:ilvl w:val="0"/>
        <w:numId w:val="1"/>
      </w:numPr>
    </w:pPr>
    <w:rPr>
      <w:sz w:val="24"/>
    </w:rPr>
  </w:style>
  <w:style w:type="paragraph" w:styleId="3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9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10">
    <w:name w:val="页脚 字符"/>
    <w:basedOn w:val="8"/>
    <w:link w:val="4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页眉 字符"/>
    <w:basedOn w:val="8"/>
    <w:link w:val="5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2">
    <w:name w:val="批注框文本 字符"/>
    <w:basedOn w:val="8"/>
    <w:link w:val="3"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" Type="http://schemas.openxmlformats.org/officeDocument/2006/relationships/image" Target="media/image3.wmf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3" Type="http://schemas.openxmlformats.org/officeDocument/2006/relationships/fontTable" Target="fontTable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17.wmf"/><Relationship Id="rId3" Type="http://schemas.openxmlformats.org/officeDocument/2006/relationships/footer" Target="footer1.xml"/><Relationship Id="rId29" Type="http://schemas.openxmlformats.org/officeDocument/2006/relationships/image" Target="media/image16.wmf"/><Relationship Id="rId28" Type="http://schemas.openxmlformats.org/officeDocument/2006/relationships/oleObject" Target="embeddings/oleObject8.bin"/><Relationship Id="rId27" Type="http://schemas.openxmlformats.org/officeDocument/2006/relationships/image" Target="media/image15.wmf"/><Relationship Id="rId26" Type="http://schemas.openxmlformats.org/officeDocument/2006/relationships/oleObject" Target="embeddings/oleObject7.bin"/><Relationship Id="rId25" Type="http://schemas.openxmlformats.org/officeDocument/2006/relationships/image" Target="media/image14.wmf"/><Relationship Id="rId24" Type="http://schemas.openxmlformats.org/officeDocument/2006/relationships/oleObject" Target="embeddings/oleObject6.bin"/><Relationship Id="rId23" Type="http://schemas.openxmlformats.org/officeDocument/2006/relationships/image" Target="media/image13.wmf"/><Relationship Id="rId22" Type="http://schemas.openxmlformats.org/officeDocument/2006/relationships/image" Target="media/image12.wmf"/><Relationship Id="rId21" Type="http://schemas.openxmlformats.org/officeDocument/2006/relationships/oleObject" Target="embeddings/oleObject5.bin"/><Relationship Id="rId20" Type="http://schemas.openxmlformats.org/officeDocument/2006/relationships/image" Target="media/image11.w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10.wmf"/><Relationship Id="rId17" Type="http://schemas.openxmlformats.org/officeDocument/2006/relationships/oleObject" Target="embeddings/oleObject3.bin"/><Relationship Id="rId16" Type="http://schemas.openxmlformats.org/officeDocument/2006/relationships/image" Target="media/image9.png"/><Relationship Id="rId15" Type="http://schemas.openxmlformats.org/officeDocument/2006/relationships/image" Target="media/image8.wmf"/><Relationship Id="rId14" Type="http://schemas.openxmlformats.org/officeDocument/2006/relationships/oleObject" Target="embeddings/oleObject2.bin"/><Relationship Id="rId13" Type="http://schemas.openxmlformats.org/officeDocument/2006/relationships/image" Target="media/image7.wmf"/><Relationship Id="rId12" Type="http://schemas.openxmlformats.org/officeDocument/2006/relationships/image" Target="media/image6.wmf"/><Relationship Id="rId11" Type="http://schemas.openxmlformats.org/officeDocument/2006/relationships/oleObject" Target="embeddings/oleObject1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232</Words>
  <Characters>1323</Characters>
  <Lines>11</Lines>
  <Paragraphs>3</Paragraphs>
  <TotalTime>42</TotalTime>
  <ScaleCrop>false</ScaleCrop>
  <LinksUpToDate>false</LinksUpToDate>
  <CharactersWithSpaces>1552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02:00:00Z</dcterms:created>
  <dc:creator>Yang KC</dc:creator>
  <cp:lastModifiedBy>超级铮铮</cp:lastModifiedBy>
  <dcterms:modified xsi:type="dcterms:W3CDTF">2022-03-02T04:58:36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BC69859089043CF8E35A06ED3F67FB8</vt:lpwstr>
  </property>
</Properties>
</file>